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76F1" w:rsidRDefault="002176F1" w:rsidP="002176F1">
      <w:pPr>
        <w:autoSpaceDE w:val="0"/>
        <w:jc w:val="center"/>
        <w:outlineLvl w:val="0"/>
        <w:rPr>
          <w:rFonts w:ascii="宋体" w:hAnsi="宋体"/>
          <w:b/>
          <w:kern w:val="27905"/>
          <w:sz w:val="44"/>
          <w:szCs w:val="44"/>
        </w:rPr>
      </w:pPr>
      <w:bookmarkStart w:id="0" w:name="_Hlk483729497"/>
      <w:bookmarkEnd w:id="0"/>
      <w:r>
        <w:rPr>
          <w:rFonts w:ascii="宋体" w:hAnsi="宋体" w:hint="eastAsia"/>
          <w:b/>
          <w:kern w:val="27905"/>
          <w:sz w:val="44"/>
          <w:szCs w:val="44"/>
        </w:rPr>
        <w:t>实验</w:t>
      </w:r>
      <w:r w:rsidR="009A50A5">
        <w:rPr>
          <w:rFonts w:ascii="宋体" w:hAnsi="宋体" w:hint="eastAsia"/>
          <w:b/>
          <w:kern w:val="27905"/>
          <w:sz w:val="44"/>
          <w:szCs w:val="44"/>
        </w:rPr>
        <w:t>2</w:t>
      </w:r>
      <w:r>
        <w:rPr>
          <w:rFonts w:ascii="宋体" w:hAnsi="宋体" w:hint="eastAsia"/>
          <w:b/>
          <w:kern w:val="27905"/>
          <w:sz w:val="44"/>
          <w:szCs w:val="44"/>
        </w:rPr>
        <w:t>-</w:t>
      </w:r>
      <w:r w:rsidRPr="00002E9E">
        <w:rPr>
          <w:rFonts w:hint="eastAsia"/>
        </w:rPr>
        <w:t xml:space="preserve"> </w:t>
      </w:r>
      <w:r w:rsidRPr="00002E9E">
        <w:rPr>
          <w:rFonts w:ascii="宋体" w:hAnsi="宋体" w:hint="eastAsia"/>
          <w:b/>
          <w:kern w:val="27905"/>
          <w:sz w:val="44"/>
          <w:szCs w:val="44"/>
        </w:rPr>
        <w:t>H3C</w:t>
      </w:r>
      <w:r>
        <w:rPr>
          <w:rFonts w:ascii="宋体" w:hAnsi="宋体" w:hint="eastAsia"/>
          <w:b/>
          <w:kern w:val="27905"/>
          <w:sz w:val="44"/>
          <w:szCs w:val="44"/>
        </w:rPr>
        <w:t>路由器/交换机组网</w:t>
      </w:r>
    </w:p>
    <w:p w:rsidR="002176F1" w:rsidRDefault="002176F1" w:rsidP="002176F1">
      <w:pPr>
        <w:autoSpaceDE w:val="0"/>
        <w:outlineLvl w:val="0"/>
        <w:rPr>
          <w:rFonts w:ascii="宋体" w:hAnsi="宋体"/>
          <w:kern w:val="27905"/>
          <w:sz w:val="24"/>
        </w:rPr>
      </w:pPr>
    </w:p>
    <w:p w:rsidR="002176F1" w:rsidRDefault="002176F1" w:rsidP="002176F1">
      <w:pPr>
        <w:autoSpaceDE w:val="0"/>
        <w:ind w:firstLineChars="200" w:firstLine="480"/>
        <w:outlineLvl w:val="0"/>
        <w:rPr>
          <w:rFonts w:ascii="宋体" w:hAnsi="宋体"/>
          <w:kern w:val="27905"/>
          <w:sz w:val="24"/>
        </w:rPr>
      </w:pPr>
      <w:r>
        <w:rPr>
          <w:rFonts w:ascii="宋体" w:hAnsi="宋体" w:hint="eastAsia"/>
          <w:kern w:val="27905"/>
          <w:sz w:val="24"/>
        </w:rPr>
        <w:t xml:space="preserve">课程名称：计算机网络                     实验教学学时：4学时      </w:t>
      </w:r>
    </w:p>
    <w:p w:rsidR="002176F1" w:rsidRDefault="002176F1" w:rsidP="002176F1">
      <w:pPr>
        <w:autoSpaceDE w:val="0"/>
        <w:outlineLvl w:val="0"/>
        <w:rPr>
          <w:rFonts w:ascii="宋体" w:hAnsi="宋体"/>
          <w:kern w:val="27905"/>
          <w:sz w:val="24"/>
        </w:rPr>
      </w:pPr>
    </w:p>
    <w:p w:rsidR="002176F1" w:rsidRPr="00124290" w:rsidRDefault="002176F1" w:rsidP="002176F1">
      <w:pPr>
        <w:autoSpaceDE w:val="0"/>
        <w:ind w:firstLineChars="200" w:firstLine="480"/>
        <w:outlineLvl w:val="0"/>
        <w:rPr>
          <w:rFonts w:ascii="宋体" w:hAnsi="宋体"/>
          <w:kern w:val="27905"/>
          <w:sz w:val="24"/>
        </w:rPr>
      </w:pPr>
      <w:r>
        <w:rPr>
          <w:rFonts w:ascii="宋体" w:hAnsi="宋体" w:hint="eastAsia"/>
          <w:kern w:val="27905"/>
          <w:sz w:val="24"/>
        </w:rPr>
        <w:t>年级/班级：             学生人数：            专业：软件工程</w:t>
      </w:r>
    </w:p>
    <w:p w:rsidR="006602FF" w:rsidRPr="002176F1" w:rsidRDefault="006602FF"/>
    <w:p w:rsidR="006602FF" w:rsidRDefault="006602FF"/>
    <w:p w:rsidR="006602FF" w:rsidRPr="001C5B24" w:rsidRDefault="006602FF" w:rsidP="006602FF">
      <w:pPr>
        <w:jc w:val="left"/>
        <w:rPr>
          <w:b/>
        </w:rPr>
      </w:pPr>
      <w:r w:rsidRPr="001C5B24">
        <w:rPr>
          <w:rFonts w:hint="eastAsia"/>
          <w:b/>
        </w:rPr>
        <w:t>一、实验目的：</w:t>
      </w:r>
    </w:p>
    <w:p w:rsidR="005C40AD" w:rsidRDefault="001C5B24" w:rsidP="001C5B24">
      <w:pPr>
        <w:pStyle w:val="a5"/>
        <w:ind w:left="360" w:firstLineChars="0" w:firstLine="0"/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深入学习网络互连知识</w:t>
      </w:r>
    </w:p>
    <w:p w:rsidR="001C5B24" w:rsidRDefault="001C5B24" w:rsidP="001C5B24">
      <w:pPr>
        <w:pStyle w:val="a5"/>
        <w:ind w:left="360" w:firstLineChars="0" w:firstLine="0"/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掌握使用路由器和交换</w:t>
      </w:r>
      <w:r w:rsidR="007F084C">
        <w:rPr>
          <w:rFonts w:hint="eastAsia"/>
        </w:rPr>
        <w:t>机</w:t>
      </w:r>
      <w:r>
        <w:rPr>
          <w:rFonts w:hint="eastAsia"/>
        </w:rPr>
        <w:t>构建典型计算机局域网</w:t>
      </w:r>
    </w:p>
    <w:p w:rsidR="001C5B24" w:rsidRPr="001C5B24" w:rsidRDefault="001C5B24" w:rsidP="001C5B24">
      <w:pPr>
        <w:pStyle w:val="a5"/>
        <w:ind w:left="360" w:firstLineChars="0" w:firstLine="0"/>
        <w:jc w:val="left"/>
      </w:pPr>
    </w:p>
    <w:p w:rsidR="00A42CC6" w:rsidRPr="001A595B" w:rsidRDefault="00A42CC6" w:rsidP="00A42CC6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二</w:t>
      </w:r>
      <w:r w:rsidRPr="001A595B">
        <w:rPr>
          <w:rFonts w:ascii="宋体" w:hAnsi="宋体"/>
          <w:b/>
          <w:kern w:val="27905"/>
        </w:rPr>
        <w:t>、</w:t>
      </w:r>
      <w:r w:rsidRPr="001A595B">
        <w:rPr>
          <w:rFonts w:ascii="宋体" w:hAnsi="宋体" w:hint="eastAsia"/>
          <w:b/>
          <w:kern w:val="27905"/>
        </w:rPr>
        <w:t>实</w:t>
      </w:r>
      <w:r w:rsidRPr="001A595B">
        <w:rPr>
          <w:rFonts w:ascii="宋体" w:hAnsi="宋体"/>
          <w:b/>
          <w:kern w:val="27905"/>
        </w:rPr>
        <w:t>验</w:t>
      </w:r>
      <w:r w:rsidRPr="001A595B">
        <w:rPr>
          <w:rFonts w:ascii="宋体" w:hAnsi="宋体" w:hint="eastAsia"/>
          <w:b/>
          <w:kern w:val="27905"/>
        </w:rPr>
        <w:t>原理或预习内容</w:t>
      </w:r>
    </w:p>
    <w:p w:rsidR="00A42CC6" w:rsidRDefault="00A42CC6" w:rsidP="00A42CC6">
      <w:pPr>
        <w:jc w:val="left"/>
      </w:pPr>
    </w:p>
    <w:p w:rsidR="00A42CC6" w:rsidRDefault="00A42CC6" w:rsidP="00A42CC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教材涉及路由器和交换机原理的相关章节</w:t>
      </w:r>
    </w:p>
    <w:p w:rsidR="00A42CC6" w:rsidRDefault="00A42CC6" w:rsidP="00A42CC6">
      <w:pPr>
        <w:jc w:val="left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317DB">
        <w:rPr>
          <w:rFonts w:hint="eastAsia"/>
        </w:rPr>
        <w:t xml:space="preserve">H3C MSR </w:t>
      </w:r>
      <w:r w:rsidRPr="00C317DB">
        <w:rPr>
          <w:rFonts w:hint="eastAsia"/>
        </w:rPr>
        <w:t>系列路由器</w:t>
      </w:r>
      <w:r w:rsidR="004061FD">
        <w:rPr>
          <w:rFonts w:hint="eastAsia"/>
        </w:rPr>
        <w:t>和交换机</w:t>
      </w:r>
      <w:r w:rsidRPr="00C317DB">
        <w:rPr>
          <w:rFonts w:hint="eastAsia"/>
        </w:rPr>
        <w:t xml:space="preserve"> </w:t>
      </w:r>
      <w:r w:rsidRPr="00C317DB">
        <w:rPr>
          <w:rFonts w:hint="eastAsia"/>
        </w:rPr>
        <w:t>配置指导</w:t>
      </w:r>
      <w:r w:rsidRPr="00C317DB">
        <w:rPr>
          <w:rFonts w:hint="eastAsia"/>
        </w:rPr>
        <w:t>(V7)</w:t>
      </w:r>
    </w:p>
    <w:p w:rsidR="004E1A29" w:rsidRDefault="004E1A29" w:rsidP="00A42CC6">
      <w:pPr>
        <w:jc w:val="left"/>
      </w:pPr>
    </w:p>
    <w:p w:rsidR="004E1A29" w:rsidRPr="001A595B" w:rsidRDefault="004E1A29" w:rsidP="004E1A29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三</w:t>
      </w:r>
      <w:r w:rsidRPr="001A595B">
        <w:rPr>
          <w:rFonts w:ascii="宋体" w:hAnsi="宋体"/>
          <w:b/>
          <w:kern w:val="27905"/>
        </w:rPr>
        <w:t>、实验</w:t>
      </w:r>
      <w:r w:rsidRPr="001A595B">
        <w:rPr>
          <w:rFonts w:ascii="宋体" w:hAnsi="宋体" w:hint="eastAsia"/>
          <w:b/>
          <w:kern w:val="27905"/>
        </w:rPr>
        <w:t>环境</w:t>
      </w:r>
    </w:p>
    <w:p w:rsidR="005977E5" w:rsidRPr="001A595B" w:rsidRDefault="005977E5" w:rsidP="005977E5">
      <w:pPr>
        <w:autoSpaceDE w:val="0"/>
        <w:spacing w:line="360" w:lineRule="exact"/>
        <w:jc w:val="left"/>
        <w:rPr>
          <w:rFonts w:ascii="宋体" w:hAnsi="宋体"/>
          <w:b/>
          <w:kern w:val="27905"/>
        </w:rPr>
      </w:pPr>
      <w:r w:rsidRPr="001A595B">
        <w:rPr>
          <w:rFonts w:ascii="宋体" w:hAnsi="宋体" w:hint="eastAsia"/>
          <w:b/>
          <w:kern w:val="27905"/>
        </w:rPr>
        <w:t>三</w:t>
      </w:r>
      <w:r w:rsidRPr="001A595B">
        <w:rPr>
          <w:rFonts w:ascii="宋体" w:hAnsi="宋体"/>
          <w:b/>
          <w:kern w:val="27905"/>
        </w:rPr>
        <w:t>、实验</w:t>
      </w:r>
      <w:r w:rsidRPr="001A595B">
        <w:rPr>
          <w:rFonts w:ascii="宋体" w:hAnsi="宋体" w:hint="eastAsia"/>
          <w:b/>
          <w:kern w:val="27905"/>
        </w:rPr>
        <w:t>环境</w:t>
      </w:r>
    </w:p>
    <w:p w:rsidR="005977E5" w:rsidRDefault="005977E5" w:rsidP="005977E5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/>
          <w:kern w:val="27905"/>
        </w:rPr>
        <w:t xml:space="preserve">  （1）</w:t>
      </w:r>
      <w:r>
        <w:rPr>
          <w:rFonts w:ascii="宋体" w:hAnsi="宋体" w:hint="eastAsia"/>
          <w:kern w:val="27905"/>
        </w:rPr>
        <w:t>硬件环境需求</w:t>
      </w:r>
    </w:p>
    <w:p w:rsidR="005977E5" w:rsidRPr="00037B91" w:rsidRDefault="003F01AA" w:rsidP="005977E5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 w:hint="eastAsia"/>
          <w:kern w:val="27905"/>
        </w:rPr>
        <w:t xml:space="preserve">   </w:t>
      </w:r>
      <w:r w:rsidR="005977E5" w:rsidRPr="004F0098">
        <w:rPr>
          <w:rFonts w:ascii="宋体" w:hAnsi="宋体" w:hint="eastAsia"/>
          <w:kern w:val="27905"/>
        </w:rPr>
        <w:t>2台H3S S3600V2交换机</w:t>
      </w:r>
      <w:r w:rsidR="005977E5">
        <w:rPr>
          <w:rFonts w:ascii="宋体" w:hAnsi="宋体" w:hint="eastAsia"/>
          <w:kern w:val="27905"/>
        </w:rPr>
        <w:t>，</w:t>
      </w:r>
      <w:r w:rsidR="005977E5" w:rsidRPr="004F0098">
        <w:rPr>
          <w:rFonts w:ascii="宋体" w:hAnsi="宋体" w:hint="eastAsia"/>
          <w:kern w:val="27905"/>
        </w:rPr>
        <w:t>2台H3C MSR 26-30路由器</w:t>
      </w:r>
      <w:r w:rsidR="005977E5">
        <w:rPr>
          <w:rFonts w:ascii="宋体" w:hAnsi="宋体" w:hint="eastAsia"/>
          <w:kern w:val="27905"/>
        </w:rPr>
        <w:t>，</w:t>
      </w:r>
      <w:r w:rsidR="005977E5" w:rsidRPr="004F0098">
        <w:rPr>
          <w:rFonts w:ascii="宋体" w:hAnsi="宋体" w:hint="eastAsia"/>
          <w:kern w:val="27905"/>
        </w:rPr>
        <w:t>多台PC 以及console电缆及转接器</w:t>
      </w:r>
      <w:r w:rsidR="005977E5">
        <w:rPr>
          <w:rFonts w:ascii="宋体" w:hAnsi="宋体" w:hint="eastAsia"/>
          <w:kern w:val="27905"/>
        </w:rPr>
        <w:t>，</w:t>
      </w:r>
      <w:r w:rsidR="005977E5" w:rsidRPr="004F0098">
        <w:rPr>
          <w:rFonts w:ascii="宋体" w:hAnsi="宋体" w:hint="eastAsia"/>
          <w:kern w:val="27905"/>
        </w:rPr>
        <w:t>若干条双绞线跳线</w:t>
      </w:r>
    </w:p>
    <w:p w:rsidR="005977E5" w:rsidRDefault="005977E5" w:rsidP="005977E5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  <w:r>
        <w:rPr>
          <w:rFonts w:ascii="宋体" w:hAnsi="宋体"/>
          <w:kern w:val="27905"/>
        </w:rPr>
        <w:t xml:space="preserve">  （2）</w:t>
      </w:r>
      <w:r>
        <w:rPr>
          <w:rFonts w:ascii="宋体" w:hAnsi="宋体" w:hint="eastAsia"/>
          <w:kern w:val="27905"/>
        </w:rPr>
        <w:t>软件环境需求</w:t>
      </w:r>
    </w:p>
    <w:p w:rsidR="005977E5" w:rsidRDefault="005977E5" w:rsidP="005977E5">
      <w:pPr>
        <w:autoSpaceDE w:val="0"/>
        <w:spacing w:line="360" w:lineRule="exact"/>
        <w:jc w:val="left"/>
        <w:rPr>
          <w:rFonts w:ascii="宋体" w:eastAsia="宋体" w:hAnsi="宋体" w:cs="宋体"/>
          <w:kern w:val="27905"/>
        </w:rPr>
      </w:pPr>
      <w:r>
        <w:rPr>
          <w:rFonts w:ascii="宋体" w:hAnsi="宋体"/>
          <w:kern w:val="27905"/>
        </w:rPr>
        <w:t xml:space="preserve">  </w:t>
      </w:r>
      <w:r>
        <w:rPr>
          <w:rFonts w:ascii="宋体" w:hAnsi="宋体" w:hint="eastAsia"/>
          <w:kern w:val="27905"/>
        </w:rPr>
        <w:t xml:space="preserve"> Windows </w:t>
      </w:r>
      <w:r>
        <w:rPr>
          <w:rFonts w:ascii="宋体" w:eastAsia="宋体" w:hAnsi="宋体" w:cs="宋体" w:hint="eastAsia"/>
          <w:kern w:val="27905"/>
        </w:rPr>
        <w:t>系统平台</w:t>
      </w:r>
    </w:p>
    <w:p w:rsidR="004E1A29" w:rsidRPr="005977E5" w:rsidRDefault="004E1A29" w:rsidP="005977E5">
      <w:pPr>
        <w:autoSpaceDE w:val="0"/>
        <w:spacing w:line="360" w:lineRule="exact"/>
        <w:jc w:val="left"/>
        <w:outlineLvl w:val="0"/>
        <w:rPr>
          <w:rFonts w:ascii="宋体" w:hAnsi="宋体"/>
          <w:kern w:val="27905"/>
        </w:rPr>
      </w:pPr>
    </w:p>
    <w:p w:rsidR="004E1A29" w:rsidRPr="00A42CC6" w:rsidRDefault="004E1A29" w:rsidP="004E1A29">
      <w:pPr>
        <w:autoSpaceDE w:val="0"/>
        <w:spacing w:line="360" w:lineRule="exact"/>
        <w:jc w:val="left"/>
        <w:rPr>
          <w:rFonts w:ascii="宋体" w:hAnsi="宋体"/>
          <w:kern w:val="27905"/>
        </w:rPr>
      </w:pPr>
      <w:r w:rsidRPr="00A42CC6">
        <w:rPr>
          <w:rFonts w:ascii="宋体" w:hAnsi="宋体" w:hint="eastAsia"/>
          <w:b/>
          <w:kern w:val="27905"/>
        </w:rPr>
        <w:t>四、实验内容</w:t>
      </w:r>
    </w:p>
    <w:p w:rsidR="004E1A29" w:rsidRDefault="00A342DD" w:rsidP="00A42CC6">
      <w:pPr>
        <w:jc w:val="left"/>
      </w:pPr>
      <w:r>
        <w:rPr>
          <w:noProof/>
        </w:rPr>
        <w:pict>
          <v:group id="_x0000_s1033" style="position:absolute;margin-left:-7.35pt;margin-top:13.7pt;width:403.65pt;height:163.95pt;z-index:251667456" coordorigin="1618,6435" coordsize="8073,3279">
            <v:oval id="椭圆 13" o:spid="_x0000_s1030" style="position:absolute;left:1053;top:7227;width:3052;height:1922;rotation:9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" filled="f" strokecolor="#92d050" strokeweight="2pt">
              <v:stroke dashstyle="1 1"/>
            </v:oval>
            <v:oval id="椭圆 14" o:spid="_x0000_s1031" style="position:absolute;left:7204;top:7000;width:3052;height:1922;rotation:9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" filled="f" strokecolor="#92d050" strokeweight="2pt">
              <v:stroke dashstyle="1 1"/>
            </v:oval>
          </v:group>
        </w:pict>
      </w:r>
    </w:p>
    <w:p w:rsidR="00A42CC6" w:rsidRDefault="00A342DD" w:rsidP="005E1CFA">
      <w:pPr>
        <w:jc w:val="center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2" o:spid="_x0000_s1029" type="#_x0000_t202" style="position:absolute;left:0;text-align:left;margin-left:240.75pt;margin-top:57pt;width:67.5pt;height:2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" stroked="f">
            <v:textbox>
              <w:txbxContent>
                <w:p w:rsidR="00CE70F0" w:rsidRPr="00CE70F0" w:rsidRDefault="00CE70F0" w:rsidP="00CE70F0">
                  <w:pPr>
                    <w:rPr>
                      <w:rFonts w:asciiTheme="minorEastAsia" w:hAnsiTheme="minorEastAsia"/>
                      <w:b/>
                      <w:sz w:val="24"/>
                      <w:szCs w:val="24"/>
                    </w:rPr>
                  </w:pPr>
                  <w:r>
                    <w:rPr>
                      <w:rFonts w:asciiTheme="minorEastAsia" w:hAnsiTheme="minorEastAsia" w:hint="eastAsia"/>
                      <w:b/>
                      <w:sz w:val="24"/>
                      <w:szCs w:val="24"/>
                    </w:rPr>
                    <w:t>Router2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27" type="#_x0000_t202" style="position:absolute;left:0;text-align:left;margin-left:63pt;margin-top:58.5pt;width:67.5pt;height:24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" stroked="f">
            <v:textbox>
              <w:txbxContent>
                <w:p w:rsidR="00CE70F0" w:rsidRPr="00CE70F0" w:rsidRDefault="00CE70F0">
                  <w:pPr>
                    <w:rPr>
                      <w:rFonts w:asciiTheme="minorEastAsia" w:hAnsiTheme="minorEastAsia"/>
                      <w:b/>
                      <w:sz w:val="24"/>
                      <w:szCs w:val="24"/>
                    </w:rPr>
                  </w:pPr>
                  <w:r w:rsidRPr="00CE70F0">
                    <w:rPr>
                      <w:rFonts w:asciiTheme="minorEastAsia" w:hAnsiTheme="minorEastAsia" w:hint="eastAsia"/>
                      <w:b/>
                      <w:sz w:val="24"/>
                      <w:szCs w:val="24"/>
                    </w:rPr>
                    <w:t>Router1</w:t>
                  </w:r>
                </w:p>
              </w:txbxContent>
            </v:textbox>
          </v:shape>
        </w:pict>
      </w:r>
      <w:r w:rsidR="005E1CFA">
        <w:object w:dxaOrig="11403" w:dyaOrig="57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209.35pt" o:ole="">
            <v:imagedata r:id="rId8" o:title=""/>
          </v:shape>
          <o:OLEObject Type="Embed" ProgID="Visio.Drawing.11" ShapeID="_x0000_i1025" DrawAspect="Content" ObjectID="_1557471441" r:id="rId9"/>
        </w:object>
      </w:r>
    </w:p>
    <w:p w:rsidR="00A42CC6" w:rsidRDefault="00A42CC6" w:rsidP="00A42CC6">
      <w:pPr>
        <w:pStyle w:val="a5"/>
        <w:ind w:left="420" w:firstLineChars="0" w:firstLine="0"/>
        <w:jc w:val="left"/>
        <w:rPr>
          <w:b/>
        </w:rPr>
      </w:pPr>
    </w:p>
    <w:p w:rsidR="006602FF" w:rsidRPr="005E1CFA" w:rsidRDefault="005E1CFA" w:rsidP="005E1CFA">
      <w:pPr>
        <w:pStyle w:val="a5"/>
        <w:numPr>
          <w:ilvl w:val="0"/>
          <w:numId w:val="2"/>
        </w:numPr>
        <w:ind w:firstLineChars="0"/>
        <w:jc w:val="left"/>
        <w:rPr>
          <w:b/>
        </w:rPr>
      </w:pPr>
      <w:r w:rsidRPr="00185677">
        <w:rPr>
          <w:rFonts w:hint="eastAsia"/>
          <w:b/>
        </w:rPr>
        <w:t>任务一：进入</w:t>
      </w:r>
      <w:r w:rsidRPr="00185677">
        <w:rPr>
          <w:rFonts w:hint="eastAsia"/>
          <w:b/>
        </w:rPr>
        <w:t>/</w:t>
      </w:r>
      <w:r w:rsidRPr="00185677">
        <w:rPr>
          <w:rFonts w:hint="eastAsia"/>
          <w:b/>
        </w:rPr>
        <w:t>查看</w:t>
      </w:r>
      <w:r w:rsidRPr="00185677">
        <w:rPr>
          <w:rFonts w:hint="eastAsia"/>
          <w:b/>
        </w:rPr>
        <w:t>/</w:t>
      </w:r>
      <w:r w:rsidRPr="00185677">
        <w:rPr>
          <w:rFonts w:hint="eastAsia"/>
          <w:b/>
        </w:rPr>
        <w:t>设置三层以太网接口</w:t>
      </w:r>
    </w:p>
    <w:p w:rsidR="00CE70F0" w:rsidRDefault="00CE70F0"/>
    <w:p w:rsidR="00CE70F0" w:rsidRPr="004E4EFE" w:rsidRDefault="00090BE0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HP-PC1</w:t>
      </w:r>
      <w:r>
        <w:rPr>
          <w:rFonts w:hint="eastAsia"/>
          <w:color w:val="FF0000"/>
          <w:sz w:val="24"/>
          <w:szCs w:val="24"/>
        </w:rPr>
        <w:t>端使用</w:t>
      </w:r>
      <w:r>
        <w:rPr>
          <w:rFonts w:hint="eastAsia"/>
          <w:color w:val="FF0000"/>
          <w:sz w:val="24"/>
          <w:szCs w:val="24"/>
        </w:rPr>
        <w:t>console</w:t>
      </w:r>
      <w:r>
        <w:rPr>
          <w:rFonts w:hint="eastAsia"/>
          <w:color w:val="FF0000"/>
          <w:sz w:val="24"/>
          <w:szCs w:val="24"/>
        </w:rPr>
        <w:t>接口</w:t>
      </w:r>
      <w:r w:rsidR="004E4EFE" w:rsidRPr="004E4EFE">
        <w:rPr>
          <w:rFonts w:hint="eastAsia"/>
          <w:color w:val="FF0000"/>
          <w:sz w:val="24"/>
          <w:szCs w:val="24"/>
        </w:rPr>
        <w:t>设置</w:t>
      </w:r>
      <w:r w:rsidR="004E4EFE" w:rsidRPr="004E4EFE">
        <w:rPr>
          <w:rFonts w:hint="eastAsia"/>
          <w:color w:val="FF0000"/>
          <w:sz w:val="24"/>
          <w:szCs w:val="24"/>
        </w:rPr>
        <w:t>Router1</w:t>
      </w:r>
    </w:p>
    <w:p w:rsidR="00134CCB" w:rsidRDefault="00AE2C48">
      <w:r>
        <w:rPr>
          <w:rFonts w:hint="eastAsia"/>
        </w:rPr>
        <w:t>#</w:t>
      </w:r>
      <w:r>
        <w:rPr>
          <w:rFonts w:hint="eastAsia"/>
        </w:rPr>
        <w:t>进入</w:t>
      </w:r>
      <w:r>
        <w:rPr>
          <w:rFonts w:hint="eastAsia"/>
        </w:rPr>
        <w:t>GE0/0</w:t>
      </w:r>
      <w:r>
        <w:rPr>
          <w:rFonts w:hint="eastAsia"/>
        </w:rPr>
        <w:t>接口视图</w:t>
      </w:r>
    </w:p>
    <w:p w:rsidR="00DA35E3" w:rsidRDefault="0051186E" w:rsidP="0051186E">
      <w:r>
        <w:t xml:space="preserve">[H3C]interface GigabitEthernet0/0       </w:t>
      </w:r>
    </w:p>
    <w:p w:rsidR="0051186E" w:rsidRDefault="00DA35E3" w:rsidP="0051186E">
      <w:r>
        <w:rPr>
          <w:rFonts w:hint="eastAsia"/>
        </w:rPr>
        <w:t>#</w:t>
      </w:r>
      <w:r>
        <w:rPr>
          <w:rFonts w:hint="eastAsia"/>
        </w:rPr>
        <w:t>开启</w:t>
      </w:r>
      <w:r w:rsidR="00036C3C">
        <w:rPr>
          <w:rFonts w:hint="eastAsia"/>
        </w:rPr>
        <w:t>接口</w:t>
      </w:r>
      <w:r w:rsidR="00023A9C">
        <w:rPr>
          <w:rFonts w:hint="eastAsia"/>
        </w:rPr>
        <w:t>（注意观察</w:t>
      </w:r>
      <w:r w:rsidR="00023A9C">
        <w:rPr>
          <w:rFonts w:hint="eastAsia"/>
        </w:rPr>
        <w:t>MSR26-30</w:t>
      </w:r>
      <w:r w:rsidR="00023A9C">
        <w:rPr>
          <w:rFonts w:hint="eastAsia"/>
        </w:rPr>
        <w:t>的接口工作状态指示灯）</w:t>
      </w:r>
    </w:p>
    <w:p w:rsidR="00D95E72" w:rsidRDefault="0051186E" w:rsidP="00D95E72">
      <w:r>
        <w:t>[H3C-GigabitEthernet0/0]undo shutdown</w:t>
      </w:r>
    </w:p>
    <w:p w:rsidR="00D95B2D" w:rsidRPr="00D95B2D" w:rsidRDefault="00D95B2D" w:rsidP="00D95E72">
      <w:r>
        <w:t>………</w:t>
      </w:r>
      <w:r>
        <w:rPr>
          <w:rFonts w:hint="eastAsia"/>
        </w:rPr>
        <w:t>（省略显示内容）</w:t>
      </w:r>
    </w:p>
    <w:p w:rsidR="00262412" w:rsidRDefault="00262412" w:rsidP="00D95E72">
      <w:r>
        <w:rPr>
          <w:rFonts w:hint="eastAsia"/>
        </w:rPr>
        <w:t>#</w:t>
      </w:r>
      <w:r>
        <w:rPr>
          <w:rFonts w:hint="eastAsia"/>
        </w:rPr>
        <w:t>设置</w:t>
      </w:r>
      <w:r>
        <w:rPr>
          <w:rFonts w:hint="eastAsia"/>
        </w:rPr>
        <w:t>GE0/0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</w:t>
      </w:r>
      <w:r w:rsidR="00F503D3">
        <w:rPr>
          <w:rFonts w:hint="eastAsia"/>
        </w:rPr>
        <w:t>及掩码</w:t>
      </w:r>
    </w:p>
    <w:p w:rsidR="00D95E72" w:rsidRDefault="00D95E72" w:rsidP="00D95E72">
      <w:r>
        <w:t>[H3C-GigabitEthernet0</w:t>
      </w:r>
      <w:r w:rsidR="00D974F0">
        <w:t xml:space="preserve">/0]ip address 192.168.0.1 24  </w:t>
      </w:r>
    </w:p>
    <w:p w:rsidR="00B2377E" w:rsidRDefault="00B2377E" w:rsidP="00B2377E">
      <w:r>
        <w:rPr>
          <w:rFonts w:hint="eastAsia"/>
        </w:rPr>
        <w:t>#</w:t>
      </w:r>
      <w:r w:rsidR="002D2702">
        <w:rPr>
          <w:rFonts w:hint="eastAsia"/>
        </w:rPr>
        <w:t>查看</w:t>
      </w:r>
      <w:r>
        <w:rPr>
          <w:rFonts w:hint="eastAsia"/>
        </w:rPr>
        <w:t>GE0/0</w:t>
      </w:r>
      <w:r w:rsidR="00FF7474">
        <w:rPr>
          <w:rFonts w:hint="eastAsia"/>
        </w:rPr>
        <w:t>的配置信息</w:t>
      </w:r>
    </w:p>
    <w:p w:rsidR="00B2377E" w:rsidRDefault="00B2377E" w:rsidP="00B2377E">
      <w:r w:rsidRPr="00871871">
        <w:t>[H3C-GigabitEthernet0/</w:t>
      </w:r>
      <w:r w:rsidR="007B50AC">
        <w:rPr>
          <w:rFonts w:hint="eastAsia"/>
        </w:rPr>
        <w:t>0</w:t>
      </w:r>
      <w:r w:rsidRPr="00871871">
        <w:t>]disp</w:t>
      </w:r>
      <w:r w:rsidR="007B50AC">
        <w:t>lay interface GigabitEthernet0/</w:t>
      </w:r>
      <w:r w:rsidR="007B50AC">
        <w:rPr>
          <w:rFonts w:hint="eastAsia"/>
        </w:rPr>
        <w:t>0</w:t>
      </w:r>
    </w:p>
    <w:p w:rsidR="00B2377E" w:rsidRDefault="00B2377E" w:rsidP="00B2377E">
      <w:r>
        <w:t>………</w:t>
      </w:r>
      <w:r>
        <w:rPr>
          <w:rFonts w:hint="eastAsia"/>
        </w:rPr>
        <w:t>（省略显示内容）</w:t>
      </w:r>
    </w:p>
    <w:p w:rsidR="0025615C" w:rsidRPr="00B2377E" w:rsidRDefault="00306E56" w:rsidP="00D95E72">
      <w:r w:rsidRPr="00306E56">
        <w:t>[H3C-GigabitEthernet0/0]quit</w:t>
      </w:r>
    </w:p>
    <w:p w:rsidR="002E0E4B" w:rsidRDefault="00C84113" w:rsidP="00D95E72">
      <w:r>
        <w:rPr>
          <w:rFonts w:hint="eastAsia"/>
        </w:rPr>
        <w:t>#</w:t>
      </w:r>
      <w:r>
        <w:rPr>
          <w:rFonts w:hint="eastAsia"/>
        </w:rPr>
        <w:t>进入</w:t>
      </w:r>
      <w:r>
        <w:rPr>
          <w:rFonts w:hint="eastAsia"/>
        </w:rPr>
        <w:t>GE0/1</w:t>
      </w:r>
      <w:r>
        <w:rPr>
          <w:rFonts w:hint="eastAsia"/>
        </w:rPr>
        <w:t>接口视图</w:t>
      </w:r>
    </w:p>
    <w:p w:rsidR="002E0E4B" w:rsidRDefault="002E0E4B" w:rsidP="002E0E4B">
      <w:r>
        <w:t xml:space="preserve">[H3C]interface GigabitEthernet0/1                      </w:t>
      </w:r>
    </w:p>
    <w:p w:rsidR="0025615C" w:rsidRDefault="0025615C" w:rsidP="0051186E">
      <w:r>
        <w:rPr>
          <w:rFonts w:hint="eastAsia"/>
        </w:rPr>
        <w:t>#</w:t>
      </w:r>
      <w:r>
        <w:rPr>
          <w:rFonts w:hint="eastAsia"/>
        </w:rPr>
        <w:t>开启接口</w:t>
      </w:r>
    </w:p>
    <w:p w:rsidR="003A67A0" w:rsidRDefault="002E0E4B" w:rsidP="0051186E">
      <w:r>
        <w:t>[H3C-GigabitEthernet0/1]undo shutdown</w:t>
      </w:r>
    </w:p>
    <w:p w:rsidR="0051186E" w:rsidRDefault="003A67A0" w:rsidP="0051186E">
      <w:r>
        <w:t>………</w:t>
      </w:r>
      <w:r>
        <w:rPr>
          <w:rFonts w:hint="eastAsia"/>
        </w:rPr>
        <w:t>（省略显示内容）</w:t>
      </w:r>
    </w:p>
    <w:p w:rsidR="0025615C" w:rsidRDefault="0025615C" w:rsidP="0051186E">
      <w:r>
        <w:rPr>
          <w:rFonts w:hint="eastAsia"/>
        </w:rPr>
        <w:t>#</w:t>
      </w:r>
      <w:r>
        <w:rPr>
          <w:rFonts w:hint="eastAsia"/>
        </w:rPr>
        <w:t>设置</w:t>
      </w:r>
      <w:r>
        <w:rPr>
          <w:rFonts w:hint="eastAsia"/>
        </w:rPr>
        <w:t>GE0/1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及掩码</w:t>
      </w:r>
    </w:p>
    <w:p w:rsidR="0051186E" w:rsidRDefault="0051186E" w:rsidP="0051186E">
      <w:r>
        <w:t>[H3C-GigabitEthernet0/1]ip address 192.168.1.1 24</w:t>
      </w:r>
    </w:p>
    <w:p w:rsidR="0025615C" w:rsidRPr="00060408" w:rsidRDefault="00060408" w:rsidP="0051186E">
      <w:r>
        <w:rPr>
          <w:rFonts w:hint="eastAsia"/>
        </w:rPr>
        <w:t>#</w:t>
      </w:r>
      <w:r>
        <w:rPr>
          <w:rFonts w:hint="eastAsia"/>
        </w:rPr>
        <w:t>显示</w:t>
      </w:r>
      <w:r>
        <w:rPr>
          <w:rFonts w:hint="eastAsia"/>
        </w:rPr>
        <w:t>GE0/1</w:t>
      </w:r>
      <w:r>
        <w:rPr>
          <w:rFonts w:hint="eastAsia"/>
        </w:rPr>
        <w:t>的配置信息</w:t>
      </w:r>
    </w:p>
    <w:p w:rsidR="003E765E" w:rsidRDefault="00871871" w:rsidP="0051186E">
      <w:r w:rsidRPr="00871871">
        <w:t>[H3C-GigabitEthernet0/1]display interface GigabitEthernet0/1</w:t>
      </w:r>
    </w:p>
    <w:p w:rsidR="00871871" w:rsidRDefault="00871871" w:rsidP="0051186E">
      <w:r>
        <w:t>………</w:t>
      </w:r>
      <w:r w:rsidR="001E2907">
        <w:rPr>
          <w:rFonts w:hint="eastAsia"/>
        </w:rPr>
        <w:t>（省略显示内容）</w:t>
      </w:r>
    </w:p>
    <w:p w:rsidR="00871871" w:rsidRDefault="00060408" w:rsidP="0051186E">
      <w:r>
        <w:rPr>
          <w:rFonts w:hint="eastAsia"/>
        </w:rPr>
        <w:t>#</w:t>
      </w:r>
      <w:r w:rsidR="001231AF">
        <w:rPr>
          <w:rFonts w:hint="eastAsia"/>
        </w:rPr>
        <w:t>查看</w:t>
      </w:r>
      <w:r>
        <w:rPr>
          <w:rFonts w:hint="eastAsia"/>
        </w:rPr>
        <w:t>GE0/0</w:t>
      </w:r>
      <w:r>
        <w:rPr>
          <w:rFonts w:hint="eastAsia"/>
        </w:rPr>
        <w:t>和</w:t>
      </w:r>
      <w:r>
        <w:rPr>
          <w:rFonts w:hint="eastAsia"/>
        </w:rPr>
        <w:t>GE0/1</w:t>
      </w:r>
      <w:r>
        <w:rPr>
          <w:rFonts w:hint="eastAsia"/>
        </w:rPr>
        <w:t>的配置信息</w:t>
      </w:r>
    </w:p>
    <w:p w:rsidR="003E765E" w:rsidRDefault="003E765E" w:rsidP="003E765E">
      <w:r>
        <w:t>[H3C]display interface GigabitEthernet</w:t>
      </w:r>
    </w:p>
    <w:p w:rsidR="003E765E" w:rsidRPr="003E765E" w:rsidRDefault="003E765E" w:rsidP="003E765E">
      <w:pPr>
        <w:rPr>
          <w:b/>
          <w:sz w:val="22"/>
        </w:rPr>
      </w:pPr>
      <w:r w:rsidRPr="003E765E">
        <w:rPr>
          <w:b/>
          <w:sz w:val="22"/>
        </w:rPr>
        <w:t>GigabitEthernet0/0</w:t>
      </w:r>
    </w:p>
    <w:p w:rsidR="003E765E" w:rsidRPr="000E2648" w:rsidRDefault="003E765E" w:rsidP="003E765E">
      <w:pPr>
        <w:rPr>
          <w:b/>
        </w:rPr>
      </w:pPr>
      <w:r w:rsidRPr="000E2648">
        <w:rPr>
          <w:b/>
        </w:rPr>
        <w:t>Current state: UP</w:t>
      </w:r>
    </w:p>
    <w:p w:rsidR="003E765E" w:rsidRPr="000E2648" w:rsidRDefault="003E765E" w:rsidP="003E765E">
      <w:pPr>
        <w:rPr>
          <w:b/>
        </w:rPr>
      </w:pPr>
      <w:r w:rsidRPr="000E2648">
        <w:rPr>
          <w:b/>
        </w:rPr>
        <w:t>Line protocol state: UP</w:t>
      </w:r>
    </w:p>
    <w:p w:rsidR="003E765E" w:rsidRDefault="003E765E" w:rsidP="003E765E">
      <w:r>
        <w:t>Description: GigabitEthernet0/0 Interface</w:t>
      </w:r>
    </w:p>
    <w:p w:rsidR="003E765E" w:rsidRDefault="003E765E" w:rsidP="003E765E">
      <w:r>
        <w:t>Bandwidth: 1000000kbps</w:t>
      </w:r>
    </w:p>
    <w:p w:rsidR="003E765E" w:rsidRDefault="003E765E" w:rsidP="003E765E">
      <w:r>
        <w:t>Maximum Transmit Unit: 1500</w:t>
      </w:r>
    </w:p>
    <w:p w:rsidR="003E765E" w:rsidRPr="000E2648" w:rsidRDefault="003E765E" w:rsidP="003E765E">
      <w:pPr>
        <w:rPr>
          <w:b/>
        </w:rPr>
      </w:pPr>
      <w:r w:rsidRPr="000E2648">
        <w:rPr>
          <w:b/>
        </w:rPr>
        <w:t>Internet Address is 192.168.0.1/24 Primary</w:t>
      </w:r>
    </w:p>
    <w:p w:rsidR="003E765E" w:rsidRDefault="003E765E" w:rsidP="003E765E">
      <w:r>
        <w:t>IP Packet Frame Type:PKTFMT_ETHNT_2, Hardware Address: 70f9-6d70-1f04</w:t>
      </w:r>
    </w:p>
    <w:p w:rsidR="003E765E" w:rsidRDefault="003E765E" w:rsidP="003E765E">
      <w:r>
        <w:t>IPv6 Packet Frame Type:PKTFMT_ETHNT_2, Hardware Address: 70f9-6d70-1f04</w:t>
      </w:r>
    </w:p>
    <w:p w:rsidR="003E765E" w:rsidRDefault="003E765E" w:rsidP="003E765E">
      <w:r>
        <w:t>Media type: twisted pair, loopback: not set, promiscuous mode: not set</w:t>
      </w:r>
    </w:p>
    <w:p w:rsidR="003E765E" w:rsidRDefault="003E765E" w:rsidP="003E765E">
      <w:r>
        <w:t>………</w:t>
      </w:r>
    </w:p>
    <w:p w:rsidR="003E765E" w:rsidRDefault="003E765E" w:rsidP="003E765E"/>
    <w:p w:rsidR="003E765E" w:rsidRPr="003E765E" w:rsidRDefault="003E765E" w:rsidP="003E765E">
      <w:pPr>
        <w:rPr>
          <w:b/>
          <w:sz w:val="22"/>
        </w:rPr>
      </w:pPr>
      <w:r w:rsidRPr="003E765E">
        <w:rPr>
          <w:b/>
          <w:sz w:val="22"/>
        </w:rPr>
        <w:t>GigabitEthernet0/1</w:t>
      </w:r>
    </w:p>
    <w:p w:rsidR="003E765E" w:rsidRPr="000E2648" w:rsidRDefault="003E765E" w:rsidP="003E765E">
      <w:pPr>
        <w:rPr>
          <w:b/>
        </w:rPr>
      </w:pPr>
      <w:r w:rsidRPr="000E2648">
        <w:rPr>
          <w:b/>
        </w:rPr>
        <w:t>Current state: UP</w:t>
      </w:r>
    </w:p>
    <w:p w:rsidR="003E765E" w:rsidRPr="000E2648" w:rsidRDefault="003E765E" w:rsidP="003E765E">
      <w:pPr>
        <w:rPr>
          <w:b/>
        </w:rPr>
      </w:pPr>
      <w:r w:rsidRPr="000E2648">
        <w:rPr>
          <w:b/>
        </w:rPr>
        <w:t>Line protocol state: UP</w:t>
      </w:r>
    </w:p>
    <w:p w:rsidR="003E765E" w:rsidRDefault="003E765E" w:rsidP="003E765E">
      <w:r>
        <w:t>Description: GigabitEthernet0/1 Interface</w:t>
      </w:r>
    </w:p>
    <w:p w:rsidR="003E765E" w:rsidRDefault="003E765E" w:rsidP="003E765E">
      <w:r>
        <w:t>Bandwidth: 1000000kbps</w:t>
      </w:r>
    </w:p>
    <w:p w:rsidR="003E765E" w:rsidRDefault="003E765E" w:rsidP="003E765E">
      <w:r>
        <w:t>Maximum Transmit Unit: 1500</w:t>
      </w:r>
    </w:p>
    <w:p w:rsidR="003E765E" w:rsidRPr="000E2648" w:rsidRDefault="003E765E" w:rsidP="003E765E">
      <w:pPr>
        <w:rPr>
          <w:b/>
        </w:rPr>
      </w:pPr>
      <w:r w:rsidRPr="000E2648">
        <w:rPr>
          <w:b/>
        </w:rPr>
        <w:t>Internet Address is 192.168.1.1/24 Primary</w:t>
      </w:r>
    </w:p>
    <w:p w:rsidR="003E765E" w:rsidRDefault="003E765E" w:rsidP="003E765E">
      <w:r>
        <w:lastRenderedPageBreak/>
        <w:t>IP Packet Frame Type:PKTFMT_ETHNT_2, Hardware Address: 70f9-6d70-1f05</w:t>
      </w:r>
    </w:p>
    <w:p w:rsidR="003E765E" w:rsidRDefault="003E765E" w:rsidP="003E765E">
      <w:r>
        <w:t>IPv6 Packet Frame Type:PKTFMT_ETHNT_2, Hardware Address: 70f9-6d70-1f05</w:t>
      </w:r>
    </w:p>
    <w:p w:rsidR="003E765E" w:rsidRDefault="003E765E" w:rsidP="003E765E">
      <w:r>
        <w:t>Media type: twisted pair, loopback: not set, promiscuous mode: not set</w:t>
      </w:r>
    </w:p>
    <w:p w:rsidR="003E765E" w:rsidRDefault="003E765E" w:rsidP="003E765E">
      <w:r>
        <w:t>………</w:t>
      </w:r>
    </w:p>
    <w:p w:rsidR="004E4EFE" w:rsidRDefault="00090BE0" w:rsidP="003E765E">
      <w:pPr>
        <w:rPr>
          <w:color w:val="FF0000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HP-PC2</w:t>
      </w:r>
      <w:r>
        <w:rPr>
          <w:rFonts w:hint="eastAsia"/>
          <w:color w:val="FF0000"/>
          <w:sz w:val="24"/>
          <w:szCs w:val="24"/>
        </w:rPr>
        <w:t>端使用</w:t>
      </w:r>
      <w:r>
        <w:rPr>
          <w:rFonts w:hint="eastAsia"/>
          <w:color w:val="FF0000"/>
          <w:sz w:val="24"/>
          <w:szCs w:val="24"/>
        </w:rPr>
        <w:t>console</w:t>
      </w:r>
      <w:r>
        <w:rPr>
          <w:rFonts w:hint="eastAsia"/>
          <w:color w:val="FF0000"/>
          <w:sz w:val="24"/>
          <w:szCs w:val="24"/>
        </w:rPr>
        <w:t>接口</w:t>
      </w:r>
      <w:r w:rsidR="004E4EFE" w:rsidRPr="004E4EFE">
        <w:rPr>
          <w:rFonts w:hint="eastAsia"/>
          <w:color w:val="FF0000"/>
          <w:sz w:val="24"/>
          <w:szCs w:val="24"/>
        </w:rPr>
        <w:t>设置</w:t>
      </w:r>
      <w:r w:rsidR="004E4EFE">
        <w:rPr>
          <w:rFonts w:hint="eastAsia"/>
          <w:color w:val="FF0000"/>
          <w:sz w:val="24"/>
          <w:szCs w:val="24"/>
        </w:rPr>
        <w:t>Router2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进入</w:t>
      </w:r>
      <w:r>
        <w:rPr>
          <w:rFonts w:hint="eastAsia"/>
        </w:rPr>
        <w:t>GE0/0</w:t>
      </w:r>
      <w:r>
        <w:rPr>
          <w:rFonts w:hint="eastAsia"/>
        </w:rPr>
        <w:t>接口视图</w:t>
      </w:r>
    </w:p>
    <w:p w:rsidR="006438B5" w:rsidRDefault="006438B5" w:rsidP="006438B5">
      <w:r>
        <w:t xml:space="preserve">[H3C]interface GigabitEthernet0/0       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开启接口</w:t>
      </w:r>
    </w:p>
    <w:p w:rsidR="006438B5" w:rsidRDefault="006438B5" w:rsidP="006438B5">
      <w:r>
        <w:t xml:space="preserve">[H3C-GigabitEthernet0/0]undo shutdown                     </w:t>
      </w:r>
    </w:p>
    <w:p w:rsidR="006438B5" w:rsidRPr="00D95B2D" w:rsidRDefault="006438B5" w:rsidP="006438B5">
      <w:r>
        <w:t>………</w:t>
      </w:r>
      <w:r>
        <w:rPr>
          <w:rFonts w:hint="eastAsia"/>
        </w:rPr>
        <w:t>（省略显示内容）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设置</w:t>
      </w:r>
      <w:r>
        <w:rPr>
          <w:rFonts w:hint="eastAsia"/>
        </w:rPr>
        <w:t>GE0/0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及掩码</w:t>
      </w:r>
    </w:p>
    <w:p w:rsidR="006438B5" w:rsidRDefault="006438B5" w:rsidP="006438B5">
      <w:r>
        <w:t>[H3C-GigabitEthernet0/0]ip address 192.168.</w:t>
      </w:r>
      <w:r>
        <w:rPr>
          <w:rFonts w:hint="eastAsia"/>
        </w:rPr>
        <w:t>2</w:t>
      </w:r>
      <w:r>
        <w:t xml:space="preserve">.1 24  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查看</w:t>
      </w:r>
      <w:r>
        <w:rPr>
          <w:rFonts w:hint="eastAsia"/>
        </w:rPr>
        <w:t>GE0/0</w:t>
      </w:r>
      <w:r>
        <w:rPr>
          <w:rFonts w:hint="eastAsia"/>
        </w:rPr>
        <w:t>的配置信息</w:t>
      </w:r>
    </w:p>
    <w:p w:rsidR="006438B5" w:rsidRDefault="006438B5" w:rsidP="006438B5">
      <w:r w:rsidRPr="00871871">
        <w:t>[H3C-GigabitEthernet0/</w:t>
      </w:r>
      <w:r>
        <w:rPr>
          <w:rFonts w:hint="eastAsia"/>
        </w:rPr>
        <w:t>0</w:t>
      </w:r>
      <w:r w:rsidRPr="00871871">
        <w:t>]disp</w:t>
      </w:r>
      <w:r>
        <w:t>lay interface GigabitEthernet0/</w:t>
      </w:r>
      <w:r>
        <w:rPr>
          <w:rFonts w:hint="eastAsia"/>
        </w:rPr>
        <w:t>0</w:t>
      </w:r>
    </w:p>
    <w:p w:rsidR="006438B5" w:rsidRDefault="006438B5" w:rsidP="006438B5">
      <w:r>
        <w:t>………</w:t>
      </w:r>
      <w:r>
        <w:rPr>
          <w:rFonts w:hint="eastAsia"/>
        </w:rPr>
        <w:t>（省略显示内容）</w:t>
      </w:r>
    </w:p>
    <w:p w:rsidR="006438B5" w:rsidRPr="00B2377E" w:rsidRDefault="006438B5" w:rsidP="006438B5">
      <w:r w:rsidRPr="00306E56">
        <w:t>[H3C-GigabitEthernet0/0]quit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进入</w:t>
      </w:r>
      <w:r>
        <w:rPr>
          <w:rFonts w:hint="eastAsia"/>
        </w:rPr>
        <w:t>GE0/1</w:t>
      </w:r>
      <w:r>
        <w:rPr>
          <w:rFonts w:hint="eastAsia"/>
        </w:rPr>
        <w:t>接口视图</w:t>
      </w:r>
    </w:p>
    <w:p w:rsidR="006438B5" w:rsidRDefault="006438B5" w:rsidP="006438B5">
      <w:r>
        <w:t xml:space="preserve">[H3C]interface GigabitEthernet0/1                      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开启接口</w:t>
      </w:r>
    </w:p>
    <w:p w:rsidR="006438B5" w:rsidRDefault="006438B5" w:rsidP="006438B5">
      <w:r>
        <w:t xml:space="preserve">[H3C-GigabitEthernet0/1]undo shutdown </w:t>
      </w:r>
    </w:p>
    <w:p w:rsidR="006438B5" w:rsidRDefault="006438B5" w:rsidP="006438B5">
      <w:r>
        <w:t>………</w:t>
      </w:r>
      <w:r>
        <w:rPr>
          <w:rFonts w:hint="eastAsia"/>
        </w:rPr>
        <w:t>（省略显示内容）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设置</w:t>
      </w:r>
      <w:r>
        <w:rPr>
          <w:rFonts w:hint="eastAsia"/>
        </w:rPr>
        <w:t>GE0/1</w:t>
      </w:r>
      <w:r>
        <w:rPr>
          <w:rFonts w:hint="eastAsia"/>
        </w:rPr>
        <w:t>的</w:t>
      </w:r>
      <w:r>
        <w:rPr>
          <w:rFonts w:hint="eastAsia"/>
        </w:rPr>
        <w:t>ip</w:t>
      </w:r>
      <w:r>
        <w:rPr>
          <w:rFonts w:hint="eastAsia"/>
        </w:rPr>
        <w:t>地址及掩码</w:t>
      </w:r>
    </w:p>
    <w:p w:rsidR="006438B5" w:rsidRDefault="006438B5" w:rsidP="006438B5">
      <w:r>
        <w:t>[H3C-GigabitEthernet0/1]ip address 192.168.</w:t>
      </w:r>
      <w:r>
        <w:rPr>
          <w:rFonts w:hint="eastAsia"/>
        </w:rPr>
        <w:t>1</w:t>
      </w:r>
      <w:r>
        <w:t>.</w:t>
      </w:r>
      <w:r>
        <w:rPr>
          <w:rFonts w:hint="eastAsia"/>
        </w:rPr>
        <w:t xml:space="preserve">2  </w:t>
      </w:r>
      <w:r>
        <w:t>24</w:t>
      </w:r>
    </w:p>
    <w:p w:rsidR="006438B5" w:rsidRPr="00060408" w:rsidRDefault="006438B5" w:rsidP="006438B5">
      <w:r>
        <w:rPr>
          <w:rFonts w:hint="eastAsia"/>
        </w:rPr>
        <w:t>#</w:t>
      </w:r>
      <w:r>
        <w:rPr>
          <w:rFonts w:hint="eastAsia"/>
        </w:rPr>
        <w:t>显示</w:t>
      </w:r>
      <w:r>
        <w:rPr>
          <w:rFonts w:hint="eastAsia"/>
        </w:rPr>
        <w:t>GE0/1</w:t>
      </w:r>
      <w:r>
        <w:rPr>
          <w:rFonts w:hint="eastAsia"/>
        </w:rPr>
        <w:t>的配置信息</w:t>
      </w:r>
    </w:p>
    <w:p w:rsidR="006438B5" w:rsidRDefault="006438B5" w:rsidP="006438B5">
      <w:r w:rsidRPr="00871871">
        <w:t>[H3C-GigabitEthernet0/1]display interface GigabitEthernet0/1</w:t>
      </w:r>
    </w:p>
    <w:p w:rsidR="006438B5" w:rsidRDefault="006438B5" w:rsidP="006438B5">
      <w:r>
        <w:t>………</w:t>
      </w:r>
      <w:r>
        <w:rPr>
          <w:rFonts w:hint="eastAsia"/>
        </w:rPr>
        <w:t>（省略显示内容）</w:t>
      </w:r>
    </w:p>
    <w:p w:rsidR="006438B5" w:rsidRDefault="006438B5" w:rsidP="006438B5">
      <w:r>
        <w:rPr>
          <w:rFonts w:hint="eastAsia"/>
        </w:rPr>
        <w:t>#</w:t>
      </w:r>
      <w:r>
        <w:rPr>
          <w:rFonts w:hint="eastAsia"/>
        </w:rPr>
        <w:t>查看</w:t>
      </w:r>
      <w:r>
        <w:rPr>
          <w:rFonts w:hint="eastAsia"/>
        </w:rPr>
        <w:t>GE0/0</w:t>
      </w:r>
      <w:r>
        <w:rPr>
          <w:rFonts w:hint="eastAsia"/>
        </w:rPr>
        <w:t>和</w:t>
      </w:r>
      <w:r>
        <w:rPr>
          <w:rFonts w:hint="eastAsia"/>
        </w:rPr>
        <w:t>GE0/1</w:t>
      </w:r>
      <w:r>
        <w:rPr>
          <w:rFonts w:hint="eastAsia"/>
        </w:rPr>
        <w:t>的配置信息</w:t>
      </w:r>
    </w:p>
    <w:p w:rsidR="006438B5" w:rsidRDefault="006438B5" w:rsidP="006438B5">
      <w:r>
        <w:t>[H3C]display interface GigabitEthernet</w:t>
      </w:r>
    </w:p>
    <w:p w:rsidR="006438B5" w:rsidRPr="003E765E" w:rsidRDefault="006438B5" w:rsidP="006438B5">
      <w:pPr>
        <w:rPr>
          <w:b/>
          <w:sz w:val="22"/>
        </w:rPr>
      </w:pPr>
      <w:r w:rsidRPr="003E765E">
        <w:rPr>
          <w:b/>
          <w:sz w:val="22"/>
        </w:rPr>
        <w:t>GigabitEthernet0/0</w:t>
      </w:r>
    </w:p>
    <w:p w:rsidR="006438B5" w:rsidRPr="000E2648" w:rsidRDefault="006438B5" w:rsidP="006438B5">
      <w:pPr>
        <w:rPr>
          <w:b/>
        </w:rPr>
      </w:pPr>
      <w:r w:rsidRPr="000E2648">
        <w:rPr>
          <w:b/>
        </w:rPr>
        <w:t>Current state: UP</w:t>
      </w:r>
    </w:p>
    <w:p w:rsidR="006438B5" w:rsidRPr="000E2648" w:rsidRDefault="006438B5" w:rsidP="006438B5">
      <w:pPr>
        <w:rPr>
          <w:b/>
        </w:rPr>
      </w:pPr>
      <w:r w:rsidRPr="000E2648">
        <w:rPr>
          <w:b/>
        </w:rPr>
        <w:t>Line protocol state: UP</w:t>
      </w:r>
    </w:p>
    <w:p w:rsidR="006438B5" w:rsidRDefault="006438B5" w:rsidP="006438B5">
      <w:r>
        <w:t>Description: GigabitEthernet0/0 Interface</w:t>
      </w:r>
    </w:p>
    <w:p w:rsidR="006438B5" w:rsidRDefault="006438B5" w:rsidP="006438B5">
      <w:r>
        <w:t>Bandwidth: 1000000kbps</w:t>
      </w:r>
    </w:p>
    <w:p w:rsidR="006438B5" w:rsidRDefault="006438B5" w:rsidP="006438B5">
      <w:r>
        <w:t>Maximum Transmit Unit: 1500</w:t>
      </w:r>
    </w:p>
    <w:p w:rsidR="006438B5" w:rsidRPr="000E2648" w:rsidRDefault="006438B5" w:rsidP="006438B5">
      <w:pPr>
        <w:rPr>
          <w:b/>
        </w:rPr>
      </w:pPr>
      <w:r w:rsidRPr="000E2648">
        <w:rPr>
          <w:b/>
        </w:rPr>
        <w:t>Internet Address is 192.168.</w:t>
      </w:r>
      <w:r>
        <w:rPr>
          <w:rFonts w:hint="eastAsia"/>
          <w:b/>
        </w:rPr>
        <w:t>2</w:t>
      </w:r>
      <w:r w:rsidRPr="000E2648">
        <w:rPr>
          <w:b/>
        </w:rPr>
        <w:t>.1/24 Primary</w:t>
      </w:r>
    </w:p>
    <w:p w:rsidR="006438B5" w:rsidRDefault="006438B5" w:rsidP="006438B5">
      <w:r>
        <w:t>………</w:t>
      </w:r>
    </w:p>
    <w:p w:rsidR="006438B5" w:rsidRDefault="006438B5" w:rsidP="006438B5"/>
    <w:p w:rsidR="006438B5" w:rsidRPr="003E765E" w:rsidRDefault="006438B5" w:rsidP="006438B5">
      <w:pPr>
        <w:rPr>
          <w:b/>
          <w:sz w:val="22"/>
        </w:rPr>
      </w:pPr>
      <w:r w:rsidRPr="003E765E">
        <w:rPr>
          <w:b/>
          <w:sz w:val="22"/>
        </w:rPr>
        <w:t>GigabitEthernet0/1</w:t>
      </w:r>
    </w:p>
    <w:p w:rsidR="006438B5" w:rsidRPr="000E2648" w:rsidRDefault="006438B5" w:rsidP="006438B5">
      <w:pPr>
        <w:rPr>
          <w:b/>
        </w:rPr>
      </w:pPr>
      <w:r w:rsidRPr="000E2648">
        <w:rPr>
          <w:b/>
        </w:rPr>
        <w:t>Current state: UP</w:t>
      </w:r>
    </w:p>
    <w:p w:rsidR="006438B5" w:rsidRPr="000E2648" w:rsidRDefault="006438B5" w:rsidP="006438B5">
      <w:pPr>
        <w:rPr>
          <w:b/>
        </w:rPr>
      </w:pPr>
      <w:r w:rsidRPr="000E2648">
        <w:rPr>
          <w:b/>
        </w:rPr>
        <w:t>Line protocol state: UP</w:t>
      </w:r>
    </w:p>
    <w:p w:rsidR="006438B5" w:rsidRDefault="006438B5" w:rsidP="006438B5">
      <w:r>
        <w:t>Description: GigabitEthernet0/1 Interface</w:t>
      </w:r>
    </w:p>
    <w:p w:rsidR="006438B5" w:rsidRDefault="006438B5" w:rsidP="006438B5">
      <w:r>
        <w:t>Bandwidth: 1000000kbps</w:t>
      </w:r>
    </w:p>
    <w:p w:rsidR="006438B5" w:rsidRDefault="006438B5" w:rsidP="006438B5">
      <w:r>
        <w:t>Maximum Transmit Unit: 1500</w:t>
      </w:r>
    </w:p>
    <w:p w:rsidR="006438B5" w:rsidRPr="000E2648" w:rsidRDefault="006438B5" w:rsidP="006438B5">
      <w:pPr>
        <w:rPr>
          <w:b/>
        </w:rPr>
      </w:pPr>
      <w:r w:rsidRPr="000E2648">
        <w:rPr>
          <w:b/>
        </w:rPr>
        <w:t>Internet Address is 192.168.1.</w:t>
      </w:r>
      <w:r>
        <w:rPr>
          <w:rFonts w:hint="eastAsia"/>
          <w:b/>
        </w:rPr>
        <w:t>2</w:t>
      </w:r>
      <w:r w:rsidRPr="000E2648">
        <w:rPr>
          <w:b/>
        </w:rPr>
        <w:t>/24 Primary</w:t>
      </w:r>
    </w:p>
    <w:p w:rsidR="006438B5" w:rsidRDefault="006438B5" w:rsidP="006438B5">
      <w:pPr>
        <w:rPr>
          <w:color w:val="FF0000"/>
          <w:sz w:val="24"/>
          <w:szCs w:val="24"/>
        </w:rPr>
      </w:pPr>
      <w:r>
        <w:lastRenderedPageBreak/>
        <w:t>………</w:t>
      </w:r>
    </w:p>
    <w:p w:rsidR="00EB5AE2" w:rsidRDefault="001E2C82" w:rsidP="001E2C82">
      <w:pPr>
        <w:pStyle w:val="a5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t>任务二</w:t>
      </w:r>
      <w:r w:rsidRPr="00185677">
        <w:rPr>
          <w:rFonts w:hint="eastAsia"/>
          <w:b/>
        </w:rPr>
        <w:t>：</w:t>
      </w:r>
      <w:r>
        <w:rPr>
          <w:rFonts w:hint="eastAsia"/>
          <w:b/>
        </w:rPr>
        <w:t>配置</w:t>
      </w:r>
      <w:r w:rsidR="007E59BA">
        <w:rPr>
          <w:rFonts w:hint="eastAsia"/>
          <w:b/>
        </w:rPr>
        <w:t xml:space="preserve">HP-PC1 </w:t>
      </w:r>
      <w:r w:rsidR="007E59BA">
        <w:rPr>
          <w:rFonts w:hint="eastAsia"/>
          <w:b/>
        </w:rPr>
        <w:t>、</w:t>
      </w:r>
      <w:r w:rsidR="007E59BA">
        <w:rPr>
          <w:rFonts w:hint="eastAsia"/>
          <w:b/>
        </w:rPr>
        <w:t>HP-PC2</w:t>
      </w:r>
      <w:r w:rsidR="007E59BA">
        <w:rPr>
          <w:rFonts w:hint="eastAsia"/>
          <w:b/>
        </w:rPr>
        <w:t>的</w:t>
      </w:r>
      <w:r w:rsidR="007E59BA">
        <w:rPr>
          <w:rFonts w:hint="eastAsia"/>
          <w:b/>
        </w:rPr>
        <w:t>IP</w:t>
      </w:r>
      <w:r w:rsidR="007E59BA">
        <w:rPr>
          <w:rFonts w:hint="eastAsia"/>
          <w:b/>
        </w:rPr>
        <w:t>地址</w:t>
      </w:r>
      <w:r w:rsidR="00EB5AE2">
        <w:rPr>
          <w:rFonts w:hint="eastAsia"/>
          <w:b/>
        </w:rPr>
        <w:t>，并测试连通性</w:t>
      </w:r>
    </w:p>
    <w:p w:rsidR="001E2C82" w:rsidRDefault="00620726" w:rsidP="003864F7">
      <w:pPr>
        <w:rPr>
          <w:color w:val="FF0000"/>
        </w:rPr>
      </w:pPr>
      <w:r>
        <w:rPr>
          <w:rFonts w:hint="eastAsia"/>
          <w:color w:val="FF0000"/>
        </w:rPr>
        <w:t>#</w:t>
      </w:r>
      <w:r w:rsidR="003864F7" w:rsidRPr="00DA4F67">
        <w:rPr>
          <w:rFonts w:hint="eastAsia"/>
          <w:color w:val="FF0000"/>
        </w:rPr>
        <w:t>HP-PC1 IP</w:t>
      </w:r>
      <w:r w:rsidR="003864F7" w:rsidRPr="00DA4F67">
        <w:rPr>
          <w:rFonts w:hint="eastAsia"/>
          <w:color w:val="FF0000"/>
        </w:rPr>
        <w:t>地址配置结果</w:t>
      </w:r>
    </w:p>
    <w:p w:rsidR="002C2565" w:rsidRPr="00DA4F67" w:rsidRDefault="002C2565" w:rsidP="003864F7">
      <w:pPr>
        <w:rPr>
          <w:rFonts w:hint="eastAsia"/>
          <w:color w:val="FF0000"/>
        </w:rPr>
      </w:pPr>
      <w:r>
        <w:rPr>
          <w:rFonts w:hint="eastAsia"/>
          <w:color w:val="FF0000"/>
        </w:rPr>
        <w:t>（注意配置默认网关</w:t>
      </w:r>
      <w:r w:rsidR="00070B98">
        <w:rPr>
          <w:rFonts w:hint="eastAsia"/>
          <w:color w:val="FF0000"/>
        </w:rPr>
        <w:t>！！！！</w:t>
      </w:r>
      <w:r>
        <w:rPr>
          <w:rFonts w:hint="eastAsia"/>
          <w:color w:val="FF0000"/>
        </w:rPr>
        <w:t>）</w:t>
      </w:r>
    </w:p>
    <w:p w:rsidR="006438B5" w:rsidRPr="001E2C82" w:rsidRDefault="003864F7" w:rsidP="003E765E">
      <w:pPr>
        <w:rPr>
          <w:color w:val="FF0000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571625"/>
            <wp:effectExtent l="0" t="0" r="254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38B5" w:rsidRPr="00754416" w:rsidRDefault="00620726" w:rsidP="003E765E">
      <w:pPr>
        <w:rPr>
          <w:color w:val="000000" w:themeColor="text1"/>
          <w:szCs w:val="21"/>
        </w:rPr>
      </w:pPr>
      <w:r w:rsidRPr="00754416">
        <w:rPr>
          <w:rFonts w:hint="eastAsia"/>
          <w:color w:val="000000" w:themeColor="text1"/>
          <w:szCs w:val="21"/>
        </w:rPr>
        <w:t>#</w:t>
      </w:r>
      <w:r w:rsidR="00DA4F67" w:rsidRPr="00754416">
        <w:rPr>
          <w:rFonts w:hint="eastAsia"/>
          <w:color w:val="000000" w:themeColor="text1"/>
          <w:szCs w:val="21"/>
        </w:rPr>
        <w:t>测试连通性与</w:t>
      </w:r>
      <w:r w:rsidR="00DA4F67" w:rsidRPr="00754416">
        <w:rPr>
          <w:rFonts w:hint="eastAsia"/>
          <w:color w:val="000000" w:themeColor="text1"/>
          <w:szCs w:val="21"/>
        </w:rPr>
        <w:t>Router1 GE0/0 192.168.0.1</w:t>
      </w:r>
      <w:r w:rsidR="00DA4F67" w:rsidRPr="00754416">
        <w:rPr>
          <w:rFonts w:hint="eastAsia"/>
          <w:color w:val="000000" w:themeColor="text1"/>
          <w:szCs w:val="21"/>
        </w:rPr>
        <w:t>的连通性，以及与</w:t>
      </w:r>
      <w:r w:rsidR="00DA4F67" w:rsidRPr="00754416">
        <w:rPr>
          <w:rFonts w:hint="eastAsia"/>
          <w:color w:val="000000" w:themeColor="text1"/>
          <w:szCs w:val="21"/>
        </w:rPr>
        <w:t>Router1 GE0/1 192.168.1.1</w:t>
      </w:r>
      <w:r w:rsidR="00DA4F67" w:rsidRPr="00754416">
        <w:rPr>
          <w:rFonts w:hint="eastAsia"/>
          <w:color w:val="000000" w:themeColor="text1"/>
          <w:szCs w:val="21"/>
        </w:rPr>
        <w:t>的连通性</w:t>
      </w:r>
    </w:p>
    <w:p w:rsidR="00DA4F67" w:rsidRDefault="00DA4F67" w:rsidP="003E765E">
      <w:pPr>
        <w:rPr>
          <w:color w:val="FF0000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3070225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0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0726" w:rsidRDefault="00620726" w:rsidP="00620726">
      <w:pPr>
        <w:rPr>
          <w:color w:val="FF0000"/>
        </w:rPr>
      </w:pPr>
      <w:r>
        <w:rPr>
          <w:rFonts w:hint="eastAsia"/>
          <w:color w:val="FF0000"/>
        </w:rPr>
        <w:t>#</w:t>
      </w:r>
      <w:r w:rsidRPr="00DA4F67">
        <w:rPr>
          <w:rFonts w:hint="eastAsia"/>
          <w:color w:val="FF0000"/>
        </w:rPr>
        <w:t>HP-PC1 IP</w:t>
      </w:r>
      <w:r w:rsidRPr="00DA4F67">
        <w:rPr>
          <w:rFonts w:hint="eastAsia"/>
          <w:color w:val="FF0000"/>
        </w:rPr>
        <w:t>地址配置结果</w:t>
      </w:r>
    </w:p>
    <w:p w:rsidR="004E0D2E" w:rsidRPr="00DA4F67" w:rsidRDefault="004E0D2E" w:rsidP="004E0D2E">
      <w:pPr>
        <w:rPr>
          <w:rFonts w:hint="eastAsia"/>
          <w:color w:val="FF0000"/>
        </w:rPr>
      </w:pPr>
      <w:r>
        <w:rPr>
          <w:rFonts w:hint="eastAsia"/>
          <w:color w:val="FF0000"/>
        </w:rPr>
        <w:t>（注意配置默认网关！！！！）</w:t>
      </w:r>
    </w:p>
    <w:p w:rsidR="00620726" w:rsidRDefault="00620726" w:rsidP="003E765E">
      <w:pPr>
        <w:rPr>
          <w:color w:val="FF0000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60718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DFD" w:rsidRPr="00620726" w:rsidRDefault="00F35DFD" w:rsidP="00F35DFD">
      <w:pPr>
        <w:rPr>
          <w:color w:val="000000" w:themeColor="text1"/>
          <w:sz w:val="24"/>
          <w:szCs w:val="24"/>
        </w:rPr>
      </w:pPr>
      <w:r>
        <w:rPr>
          <w:rFonts w:hint="eastAsia"/>
          <w:color w:val="000000" w:themeColor="text1"/>
          <w:sz w:val="24"/>
          <w:szCs w:val="24"/>
        </w:rPr>
        <w:t>#</w:t>
      </w:r>
      <w:r w:rsidRPr="00620726">
        <w:rPr>
          <w:rFonts w:hint="eastAsia"/>
          <w:color w:val="000000" w:themeColor="text1"/>
          <w:sz w:val="24"/>
          <w:szCs w:val="24"/>
        </w:rPr>
        <w:t>测试连通性与</w:t>
      </w:r>
      <w:r w:rsidRPr="00620726">
        <w:rPr>
          <w:rFonts w:hint="eastAsia"/>
          <w:color w:val="000000" w:themeColor="text1"/>
          <w:sz w:val="24"/>
          <w:szCs w:val="24"/>
        </w:rPr>
        <w:t>Router1 GE0/0 192.168.0.1</w:t>
      </w:r>
      <w:r w:rsidRPr="00620726">
        <w:rPr>
          <w:rFonts w:hint="eastAsia"/>
          <w:color w:val="000000" w:themeColor="text1"/>
          <w:sz w:val="24"/>
          <w:szCs w:val="24"/>
        </w:rPr>
        <w:t>的连通性，以及与</w:t>
      </w:r>
      <w:r w:rsidR="00900268">
        <w:rPr>
          <w:rFonts w:hint="eastAsia"/>
          <w:color w:val="000000" w:themeColor="text1"/>
          <w:sz w:val="24"/>
          <w:szCs w:val="24"/>
        </w:rPr>
        <w:t>HP-PC1</w:t>
      </w:r>
      <w:r w:rsidRPr="00620726">
        <w:rPr>
          <w:rFonts w:hint="eastAsia"/>
          <w:color w:val="000000" w:themeColor="text1"/>
          <w:sz w:val="24"/>
          <w:szCs w:val="24"/>
        </w:rPr>
        <w:t>的连通性</w:t>
      </w:r>
    </w:p>
    <w:p w:rsidR="00620726" w:rsidRDefault="00900268" w:rsidP="003E765E">
      <w:pPr>
        <w:rPr>
          <w:color w:val="FF000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>
            <wp:extent cx="5219700" cy="14287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0726" w:rsidRPr="00900268" w:rsidRDefault="00900268" w:rsidP="003E765E">
      <w:pPr>
        <w:rPr>
          <w:color w:val="FF0000"/>
          <w:sz w:val="24"/>
          <w:szCs w:val="24"/>
        </w:rPr>
      </w:pPr>
      <w:r>
        <w:rPr>
          <w:noProof/>
        </w:rPr>
        <w:drawing>
          <wp:inline distT="0" distB="0" distL="0" distR="0">
            <wp:extent cx="5274310" cy="1308810"/>
            <wp:effectExtent l="0" t="0" r="254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7C60" w:rsidRDefault="00E77C60" w:rsidP="00E77C60">
      <w:pPr>
        <w:pStyle w:val="a5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t>任务三</w:t>
      </w:r>
      <w:r w:rsidRPr="00185677">
        <w:rPr>
          <w:rFonts w:hint="eastAsia"/>
          <w:b/>
        </w:rPr>
        <w:t>：</w:t>
      </w:r>
      <w:r>
        <w:rPr>
          <w:rFonts w:hint="eastAsia"/>
          <w:b/>
        </w:rPr>
        <w:t>分析</w:t>
      </w:r>
      <w:r>
        <w:rPr>
          <w:rFonts w:hint="eastAsia"/>
          <w:b/>
        </w:rPr>
        <w:t xml:space="preserve">HP-PC1 </w:t>
      </w:r>
      <w:r>
        <w:rPr>
          <w:rFonts w:hint="eastAsia"/>
          <w:b/>
        </w:rPr>
        <w:t>、</w:t>
      </w:r>
      <w:r>
        <w:rPr>
          <w:rFonts w:hint="eastAsia"/>
          <w:b/>
        </w:rPr>
        <w:t>HP-PC2</w:t>
      </w:r>
      <w:r>
        <w:rPr>
          <w:rFonts w:hint="eastAsia"/>
          <w:b/>
        </w:rPr>
        <w:t>没有建立连通的原因，并设置静态路由实现连通</w:t>
      </w:r>
    </w:p>
    <w:p w:rsidR="00620726" w:rsidRDefault="00E77C60" w:rsidP="003E765E">
      <w:pPr>
        <w:rPr>
          <w:b/>
          <w:color w:val="FF0000"/>
        </w:rPr>
      </w:pPr>
      <w:r w:rsidRPr="00E77C60">
        <w:rPr>
          <w:rFonts w:hint="eastAsia"/>
          <w:b/>
          <w:color w:val="FF0000"/>
        </w:rPr>
        <w:t xml:space="preserve">HP-PC1 </w:t>
      </w:r>
      <w:r w:rsidRPr="00E77C60">
        <w:rPr>
          <w:rFonts w:hint="eastAsia"/>
          <w:b/>
          <w:color w:val="FF0000"/>
        </w:rPr>
        <w:t>、</w:t>
      </w:r>
      <w:r w:rsidRPr="00E77C60">
        <w:rPr>
          <w:rFonts w:hint="eastAsia"/>
          <w:b/>
          <w:color w:val="FF0000"/>
        </w:rPr>
        <w:t>HP-PC2</w:t>
      </w:r>
      <w:r w:rsidRPr="00E77C60">
        <w:rPr>
          <w:rFonts w:hint="eastAsia"/>
          <w:b/>
          <w:color w:val="FF0000"/>
        </w:rPr>
        <w:t>没有建立连通的原因</w:t>
      </w:r>
      <w:r>
        <w:rPr>
          <w:rFonts w:hint="eastAsia"/>
          <w:b/>
          <w:color w:val="FF0000"/>
        </w:rPr>
        <w:t>？</w:t>
      </w:r>
    </w:p>
    <w:p w:rsidR="00E77C60" w:rsidRDefault="00E77C60" w:rsidP="003E765E">
      <w:pPr>
        <w:rPr>
          <w:b/>
        </w:rPr>
      </w:pPr>
      <w:r>
        <w:rPr>
          <w:rFonts w:hint="eastAsia"/>
          <w:b/>
        </w:rPr>
        <w:t>静态路由信息设置</w:t>
      </w:r>
    </w:p>
    <w:p w:rsidR="009D3CD2" w:rsidRDefault="009D3CD2" w:rsidP="009D3CD2">
      <w:r>
        <w:rPr>
          <w:rFonts w:hint="eastAsia"/>
        </w:rPr>
        <w:t>#</w:t>
      </w:r>
      <w:r>
        <w:rPr>
          <w:rFonts w:hint="eastAsia"/>
        </w:rPr>
        <w:t>具体的配置命令格式如下</w:t>
      </w:r>
    </w:p>
    <w:p w:rsidR="009D3CD2" w:rsidRPr="00D12A8B" w:rsidRDefault="009D3CD2" w:rsidP="009D3CD2">
      <w:pPr>
        <w:autoSpaceDE w:val="0"/>
        <w:autoSpaceDN w:val="0"/>
        <w:adjustRightInd w:val="0"/>
        <w:jc w:val="left"/>
        <w:rPr>
          <w:rFonts w:ascii="Arial" w:hAnsi="Arial" w:cs="Arial"/>
          <w:i/>
          <w:iCs/>
          <w:kern w:val="0"/>
          <w:sz w:val="18"/>
          <w:szCs w:val="18"/>
        </w:rPr>
      </w:pPr>
      <w:r>
        <w:rPr>
          <w:rFonts w:ascii="Arial" w:hAnsi="Arial" w:cs="Arial"/>
          <w:b/>
          <w:bCs/>
          <w:kern w:val="0"/>
          <w:sz w:val="18"/>
          <w:szCs w:val="18"/>
        </w:rPr>
        <w:t xml:space="preserve">ip route-static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dest-address </w:t>
      </w:r>
      <w:r>
        <w:rPr>
          <w:rFonts w:ascii="Arial" w:hAnsi="Arial" w:cs="Arial"/>
          <w:kern w:val="0"/>
          <w:sz w:val="18"/>
          <w:szCs w:val="18"/>
        </w:rPr>
        <w:t xml:space="preserve">{ </w:t>
      </w:r>
      <w:r>
        <w:rPr>
          <w:rFonts w:ascii="Arial" w:hAnsi="Arial" w:cs="Arial"/>
          <w:i/>
          <w:iCs/>
          <w:kern w:val="0"/>
          <w:sz w:val="18"/>
          <w:szCs w:val="18"/>
        </w:rPr>
        <w:t>mask-length</w:t>
      </w:r>
      <w:r>
        <w:rPr>
          <w:rFonts w:ascii="Arial" w:hAnsi="Arial" w:cs="Arial"/>
          <w:kern w:val="0"/>
          <w:sz w:val="18"/>
          <w:szCs w:val="18"/>
        </w:rPr>
        <w:t xml:space="preserve">|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mask </w:t>
      </w:r>
      <w:r>
        <w:rPr>
          <w:rFonts w:ascii="Arial" w:hAnsi="Arial" w:cs="Arial"/>
          <w:kern w:val="0"/>
          <w:sz w:val="18"/>
          <w:szCs w:val="18"/>
        </w:rPr>
        <w:t xml:space="preserve">} </w:t>
      </w:r>
      <w:r>
        <w:rPr>
          <w:rFonts w:ascii="Arial" w:hAnsi="Arial" w:cs="Arial"/>
          <w:i/>
          <w:iCs/>
          <w:kern w:val="0"/>
          <w:sz w:val="18"/>
          <w:szCs w:val="18"/>
        </w:rPr>
        <w:t>interface-type interface-number</w:t>
      </w:r>
      <w:r>
        <w:rPr>
          <w:rFonts w:ascii="Arial" w:hAnsi="Arial" w:cs="Arial"/>
          <w:kern w:val="0"/>
          <w:sz w:val="18"/>
          <w:szCs w:val="18"/>
        </w:rPr>
        <w:t xml:space="preserve">[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next-hop-address </w:t>
      </w:r>
      <w:r>
        <w:rPr>
          <w:rFonts w:ascii="Arial" w:hAnsi="Arial" w:cs="Arial"/>
          <w:kern w:val="0"/>
          <w:sz w:val="18"/>
          <w:szCs w:val="18"/>
        </w:rPr>
        <w:t xml:space="preserve">[ </w:t>
      </w:r>
      <w:r>
        <w:rPr>
          <w:rFonts w:ascii="Arial" w:hAnsi="Arial" w:cs="Arial"/>
          <w:b/>
          <w:bCs/>
          <w:kern w:val="0"/>
          <w:sz w:val="18"/>
          <w:szCs w:val="18"/>
        </w:rPr>
        <w:t>backup-interface</w:t>
      </w:r>
      <w:r>
        <w:rPr>
          <w:rFonts w:ascii="Arial" w:hAnsi="Arial" w:cs="Arial"/>
          <w:i/>
          <w:iCs/>
          <w:kern w:val="0"/>
          <w:sz w:val="18"/>
          <w:szCs w:val="18"/>
        </w:rPr>
        <w:t>interface-type interface-number</w:t>
      </w:r>
      <w:r>
        <w:rPr>
          <w:rFonts w:ascii="Arial" w:hAnsi="Arial" w:cs="Arial"/>
          <w:kern w:val="0"/>
          <w:sz w:val="18"/>
          <w:szCs w:val="18"/>
        </w:rPr>
        <w:t xml:space="preserve">[ </w:t>
      </w:r>
      <w:r>
        <w:rPr>
          <w:rFonts w:ascii="Arial" w:hAnsi="Arial" w:cs="Arial"/>
          <w:b/>
          <w:bCs/>
          <w:kern w:val="0"/>
          <w:sz w:val="18"/>
          <w:szCs w:val="18"/>
        </w:rPr>
        <w:t>backup-nexthop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backup-nexthop-address </w:t>
      </w:r>
      <w:r>
        <w:rPr>
          <w:rFonts w:ascii="Arial" w:hAnsi="Arial" w:cs="Arial"/>
          <w:kern w:val="0"/>
          <w:sz w:val="18"/>
          <w:szCs w:val="18"/>
        </w:rPr>
        <w:t xml:space="preserve">] ] ] [ </w:t>
      </w:r>
      <w:r>
        <w:rPr>
          <w:rFonts w:ascii="Arial" w:hAnsi="Arial" w:cs="Arial"/>
          <w:b/>
          <w:bCs/>
          <w:kern w:val="0"/>
          <w:sz w:val="18"/>
          <w:szCs w:val="18"/>
        </w:rPr>
        <w:t xml:space="preserve">permanent </w:t>
      </w:r>
      <w:r>
        <w:rPr>
          <w:rFonts w:ascii="Arial" w:hAnsi="Arial" w:cs="Arial"/>
          <w:kern w:val="0"/>
          <w:sz w:val="18"/>
          <w:szCs w:val="18"/>
        </w:rPr>
        <w:t xml:space="preserve">][ </w:t>
      </w:r>
      <w:r>
        <w:rPr>
          <w:rFonts w:ascii="Arial" w:hAnsi="Arial" w:cs="Arial"/>
          <w:b/>
          <w:bCs/>
          <w:kern w:val="0"/>
          <w:sz w:val="18"/>
          <w:szCs w:val="18"/>
        </w:rPr>
        <w:t xml:space="preserve">preference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preference-value </w:t>
      </w:r>
      <w:r>
        <w:rPr>
          <w:rFonts w:ascii="Arial" w:hAnsi="Arial" w:cs="Arial"/>
          <w:kern w:val="0"/>
          <w:sz w:val="18"/>
          <w:szCs w:val="18"/>
        </w:rPr>
        <w:t xml:space="preserve">] [ </w:t>
      </w:r>
      <w:r>
        <w:rPr>
          <w:rFonts w:ascii="Arial" w:hAnsi="Arial" w:cs="Arial"/>
          <w:b/>
          <w:bCs/>
          <w:kern w:val="0"/>
          <w:sz w:val="18"/>
          <w:szCs w:val="18"/>
        </w:rPr>
        <w:t>tag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tag-value </w:t>
      </w:r>
      <w:r>
        <w:rPr>
          <w:rFonts w:ascii="Arial" w:hAnsi="Arial" w:cs="Arial"/>
          <w:kern w:val="0"/>
          <w:sz w:val="18"/>
          <w:szCs w:val="18"/>
        </w:rPr>
        <w:t xml:space="preserve">] [ </w:t>
      </w:r>
      <w:r>
        <w:rPr>
          <w:rFonts w:ascii="Arial" w:hAnsi="Arial" w:cs="Arial"/>
          <w:b/>
          <w:bCs/>
          <w:kern w:val="0"/>
          <w:sz w:val="18"/>
          <w:szCs w:val="18"/>
        </w:rPr>
        <w:t xml:space="preserve">description </w:t>
      </w:r>
      <w:r>
        <w:rPr>
          <w:rFonts w:ascii="Arial" w:hAnsi="Arial" w:cs="Arial"/>
          <w:i/>
          <w:iCs/>
          <w:kern w:val="0"/>
          <w:sz w:val="18"/>
          <w:szCs w:val="18"/>
        </w:rPr>
        <w:t xml:space="preserve">description-text </w:t>
      </w:r>
      <w:r>
        <w:rPr>
          <w:rFonts w:ascii="Arial" w:hAnsi="Arial" w:cs="Arial"/>
          <w:kern w:val="0"/>
          <w:sz w:val="18"/>
          <w:szCs w:val="18"/>
        </w:rPr>
        <w:t>]</w:t>
      </w:r>
    </w:p>
    <w:p w:rsidR="009D3CD2" w:rsidRPr="00E77C60" w:rsidRDefault="009D3CD2" w:rsidP="009D3CD2">
      <w:pPr>
        <w:rPr>
          <w:color w:val="FF0000"/>
          <w:sz w:val="24"/>
          <w:szCs w:val="24"/>
        </w:rPr>
      </w:pPr>
      <w:r>
        <w:rPr>
          <w:rFonts w:hint="eastAsia"/>
        </w:rPr>
        <w:t>###############################################################################</w:t>
      </w:r>
    </w:p>
    <w:p w:rsidR="00B960EF" w:rsidRPr="006850BB" w:rsidRDefault="008A4ED2">
      <w:pPr>
        <w:rPr>
          <w:color w:val="FF0000"/>
        </w:rPr>
      </w:pPr>
      <w:r w:rsidRPr="006850BB">
        <w:rPr>
          <w:rFonts w:hint="eastAsia"/>
          <w:color w:val="FF0000"/>
        </w:rPr>
        <w:t>#</w:t>
      </w:r>
      <w:r w:rsidRPr="006850BB">
        <w:rPr>
          <w:rFonts w:hint="eastAsia"/>
          <w:color w:val="FF0000"/>
        </w:rPr>
        <w:t>配置</w:t>
      </w:r>
      <w:r w:rsidR="009D3CD2" w:rsidRPr="006850BB">
        <w:rPr>
          <w:rFonts w:hint="eastAsia"/>
          <w:color w:val="FF0000"/>
        </w:rPr>
        <w:t>Router</w:t>
      </w:r>
      <w:r w:rsidRPr="006850BB">
        <w:rPr>
          <w:rFonts w:hint="eastAsia"/>
          <w:color w:val="FF0000"/>
        </w:rPr>
        <w:t>1</w:t>
      </w:r>
      <w:r w:rsidRPr="006850BB">
        <w:rPr>
          <w:rFonts w:hint="eastAsia"/>
          <w:color w:val="FF0000"/>
        </w:rPr>
        <w:t>的静态路由信息</w:t>
      </w:r>
    </w:p>
    <w:p w:rsidR="00675059" w:rsidRDefault="00675059">
      <w:r>
        <w:rPr>
          <w:rFonts w:hint="eastAsia"/>
        </w:rPr>
        <w:t>#</w:t>
      </w:r>
      <w:r>
        <w:rPr>
          <w:rFonts w:hint="eastAsia"/>
        </w:rPr>
        <w:t>在</w:t>
      </w:r>
      <w:r>
        <w:rPr>
          <w:rFonts w:hint="eastAsia"/>
        </w:rPr>
        <w:t>Router1</w:t>
      </w:r>
      <w:r>
        <w:rPr>
          <w:rFonts w:hint="eastAsia"/>
        </w:rPr>
        <w:t>处增加经由</w:t>
      </w:r>
      <w:r w:rsidRPr="00675059">
        <w:t>192.168.1.2</w:t>
      </w:r>
      <w:r>
        <w:rPr>
          <w:rFonts w:hint="eastAsia"/>
        </w:rPr>
        <w:t>作为下一跳，目的为</w:t>
      </w:r>
      <w:r>
        <w:rPr>
          <w:rFonts w:hint="eastAsia"/>
        </w:rPr>
        <w:t>192.168.2.0/24</w:t>
      </w:r>
      <w:r w:rsidR="00D73D41">
        <w:rPr>
          <w:rFonts w:hint="eastAsia"/>
        </w:rPr>
        <w:t>子网</w:t>
      </w:r>
      <w:r>
        <w:rPr>
          <w:rFonts w:hint="eastAsia"/>
        </w:rPr>
        <w:t>的</w:t>
      </w:r>
      <w:r w:rsidR="00A91B93">
        <w:rPr>
          <w:rFonts w:hint="eastAsia"/>
        </w:rPr>
        <w:t>路由信息</w:t>
      </w:r>
    </w:p>
    <w:p w:rsidR="009D3CD2" w:rsidRDefault="009D3CD2" w:rsidP="009D3CD2">
      <w:r>
        <w:t xml:space="preserve">[H3C]ip route-static 192.168.2.0 24 GigabitEthernet0/1 192.168.1.2     </w:t>
      </w:r>
    </w:p>
    <w:p w:rsidR="009D3CD2" w:rsidRDefault="009D3CD2" w:rsidP="009D3CD2">
      <w:r>
        <w:rPr>
          <w:rFonts w:hint="eastAsia"/>
        </w:rPr>
        <w:t>#</w:t>
      </w:r>
      <w:r>
        <w:rPr>
          <w:rFonts w:hint="eastAsia"/>
        </w:rPr>
        <w:t>查看设置的静态路由信息</w:t>
      </w:r>
      <w:r w:rsidR="003A516D">
        <w:rPr>
          <w:rFonts w:hint="eastAsia"/>
        </w:rPr>
        <w:t>另有查看路由信息命令：</w:t>
      </w:r>
      <w:r w:rsidR="003A516D">
        <w:t>display</w:t>
      </w:r>
      <w:r w:rsidR="00A25552">
        <w:rPr>
          <w:rFonts w:hint="eastAsia"/>
        </w:rPr>
        <w:t xml:space="preserve"> </w:t>
      </w:r>
      <w:r w:rsidR="003A516D">
        <w:t>ip routing-table</w:t>
      </w:r>
    </w:p>
    <w:p w:rsidR="009D3CD2" w:rsidRDefault="009D3CD2" w:rsidP="009D3CD2">
      <w:r>
        <w:t>[H3C]display</w:t>
      </w:r>
      <w:r w:rsidR="006D068A">
        <w:rPr>
          <w:rFonts w:hint="eastAsia"/>
        </w:rPr>
        <w:t xml:space="preserve"> </w:t>
      </w:r>
      <w:r>
        <w:t xml:space="preserve">ip routing-table protocol static                                                                                </w:t>
      </w:r>
    </w:p>
    <w:p w:rsidR="009D3CD2" w:rsidRDefault="009D3CD2" w:rsidP="009D3CD2"/>
    <w:p w:rsidR="009D3CD2" w:rsidRDefault="009D3CD2" w:rsidP="009D3CD2">
      <w:r>
        <w:t>Summary Count : 1</w:t>
      </w:r>
    </w:p>
    <w:p w:rsidR="009D3CD2" w:rsidRDefault="009D3CD2" w:rsidP="009D3CD2"/>
    <w:p w:rsidR="009D3CD2" w:rsidRDefault="009D3CD2" w:rsidP="009D3CD2">
      <w:r>
        <w:t>Static Routing table Status : &lt;Active&gt;</w:t>
      </w:r>
    </w:p>
    <w:p w:rsidR="009D3CD2" w:rsidRDefault="009D3CD2" w:rsidP="009D3CD2">
      <w:r>
        <w:t>Summary Count : 1</w:t>
      </w:r>
    </w:p>
    <w:p w:rsidR="009D3CD2" w:rsidRDefault="009D3CD2" w:rsidP="009D3CD2"/>
    <w:p w:rsidR="009D3CD2" w:rsidRDefault="009D3CD2" w:rsidP="009D3CD2">
      <w:r>
        <w:t>Destination/Mask    Proto  Pre  Cost         NextHop         Interface</w:t>
      </w:r>
    </w:p>
    <w:p w:rsidR="009D3CD2" w:rsidRDefault="009D3CD2" w:rsidP="009D3CD2">
      <w:r>
        <w:t>192.168.2.0/24      Static 60   0            192.168.1.2     GE0/1</w:t>
      </w:r>
    </w:p>
    <w:p w:rsidR="009D3CD2" w:rsidRDefault="009D3CD2" w:rsidP="009D3CD2"/>
    <w:p w:rsidR="009D3CD2" w:rsidRDefault="009D3CD2" w:rsidP="009D3CD2">
      <w:r>
        <w:t>Static Routing table Status : &lt;Inactive&gt;</w:t>
      </w:r>
    </w:p>
    <w:p w:rsidR="009D3CD2" w:rsidRPr="009D3CD2" w:rsidRDefault="009D3CD2" w:rsidP="009D3CD2">
      <w:r>
        <w:t>Summary Count : 0</w:t>
      </w:r>
    </w:p>
    <w:p w:rsidR="000553B8" w:rsidRDefault="000553B8" w:rsidP="000650FA"/>
    <w:p w:rsidR="006850BB" w:rsidRPr="006850BB" w:rsidRDefault="006850BB" w:rsidP="006850BB">
      <w:pPr>
        <w:rPr>
          <w:color w:val="FF0000"/>
        </w:rPr>
      </w:pPr>
      <w:r w:rsidRPr="006850BB">
        <w:rPr>
          <w:rFonts w:hint="eastAsia"/>
          <w:color w:val="FF0000"/>
        </w:rPr>
        <w:t>#</w:t>
      </w:r>
      <w:r w:rsidRPr="006850BB">
        <w:rPr>
          <w:rFonts w:hint="eastAsia"/>
          <w:color w:val="FF0000"/>
        </w:rPr>
        <w:t>配置</w:t>
      </w:r>
      <w:r w:rsidRPr="006850BB">
        <w:rPr>
          <w:rFonts w:hint="eastAsia"/>
          <w:color w:val="FF0000"/>
        </w:rPr>
        <w:t>Router</w:t>
      </w:r>
      <w:r>
        <w:rPr>
          <w:rFonts w:hint="eastAsia"/>
          <w:color w:val="FF0000"/>
        </w:rPr>
        <w:t>2</w:t>
      </w:r>
      <w:r w:rsidRPr="006850BB">
        <w:rPr>
          <w:rFonts w:hint="eastAsia"/>
          <w:color w:val="FF0000"/>
        </w:rPr>
        <w:t>的静态路由信息</w:t>
      </w:r>
    </w:p>
    <w:p w:rsidR="001A1F85" w:rsidRDefault="003A6583" w:rsidP="00F806FB">
      <w:r>
        <w:t>[H3C</w:t>
      </w:r>
      <w:r w:rsidR="001A1F85" w:rsidRPr="001A1F85">
        <w:t>]ip route-static 192.168.0.0 24 G</w:t>
      </w:r>
    </w:p>
    <w:p w:rsidR="00F806FB" w:rsidRDefault="003A6583" w:rsidP="00F806FB">
      <w:r>
        <w:t>[H3C</w:t>
      </w:r>
      <w:r w:rsidR="00F806FB">
        <w:t xml:space="preserve">]ip route-static 192.168.0.0 24 GigabitEthernet0/1 192.168.1.1                                                         </w:t>
      </w:r>
    </w:p>
    <w:p w:rsidR="00F806FB" w:rsidRDefault="003A6583" w:rsidP="00F806FB">
      <w:r>
        <w:t>[H3C</w:t>
      </w:r>
      <w:r w:rsidR="00F806FB">
        <w:t>]display</w:t>
      </w:r>
      <w:r w:rsidR="008A7B32">
        <w:rPr>
          <w:rFonts w:hint="eastAsia"/>
        </w:rPr>
        <w:t xml:space="preserve"> </w:t>
      </w:r>
      <w:r w:rsidR="00F806FB">
        <w:t xml:space="preserve">ip routing-table protocol static                                                                              </w:t>
      </w:r>
    </w:p>
    <w:p w:rsidR="00F806FB" w:rsidRPr="003A6583" w:rsidRDefault="00F806FB" w:rsidP="00F806FB"/>
    <w:p w:rsidR="00F806FB" w:rsidRDefault="00F806FB" w:rsidP="00F806FB">
      <w:r>
        <w:t>Summary Count : 1</w:t>
      </w:r>
    </w:p>
    <w:p w:rsidR="00F806FB" w:rsidRDefault="00F806FB" w:rsidP="00F806FB"/>
    <w:p w:rsidR="00F806FB" w:rsidRDefault="00F806FB" w:rsidP="00F806FB">
      <w:r>
        <w:t>Static Routing table Status : &lt;Active&gt;</w:t>
      </w:r>
    </w:p>
    <w:p w:rsidR="00F806FB" w:rsidRDefault="00F806FB" w:rsidP="00F806FB">
      <w:r>
        <w:t>Summary Count : 1</w:t>
      </w:r>
    </w:p>
    <w:p w:rsidR="00F806FB" w:rsidRDefault="00F806FB" w:rsidP="00F806FB"/>
    <w:p w:rsidR="00F806FB" w:rsidRDefault="00F806FB" w:rsidP="00F806FB">
      <w:r>
        <w:t>Destination/Mask    Proto  Pre  Cost         NextHop         Interface</w:t>
      </w:r>
    </w:p>
    <w:p w:rsidR="00F806FB" w:rsidRDefault="00F806FB" w:rsidP="00F806FB">
      <w:r>
        <w:t>192.168.0.0/24      Static 60   0            192.168.1.1     GE0/1</w:t>
      </w:r>
    </w:p>
    <w:p w:rsidR="00F806FB" w:rsidRDefault="00F806FB" w:rsidP="00F806FB"/>
    <w:p w:rsidR="00F806FB" w:rsidRDefault="00F806FB" w:rsidP="00F806FB">
      <w:r>
        <w:t>Static Routing table Status : &lt;Inactive&gt;</w:t>
      </w:r>
    </w:p>
    <w:p w:rsidR="000553B8" w:rsidRDefault="00F806FB" w:rsidP="00F806FB">
      <w:r>
        <w:t>Summary Count : 0</w:t>
      </w:r>
    </w:p>
    <w:p w:rsidR="000553B8" w:rsidRDefault="000553B8" w:rsidP="000650FA"/>
    <w:p w:rsidR="000553B8" w:rsidRPr="00754416" w:rsidRDefault="00F8133C" w:rsidP="000650FA">
      <w:pPr>
        <w:pStyle w:val="a5"/>
        <w:numPr>
          <w:ilvl w:val="0"/>
          <w:numId w:val="2"/>
        </w:numPr>
        <w:ind w:firstLineChars="0"/>
        <w:jc w:val="left"/>
        <w:rPr>
          <w:b/>
        </w:rPr>
      </w:pPr>
      <w:r>
        <w:rPr>
          <w:rFonts w:hint="eastAsia"/>
          <w:b/>
        </w:rPr>
        <w:t>任务四</w:t>
      </w:r>
      <w:r w:rsidRPr="00185677">
        <w:rPr>
          <w:rFonts w:hint="eastAsia"/>
          <w:b/>
        </w:rPr>
        <w:t>：</w:t>
      </w:r>
      <w:r>
        <w:rPr>
          <w:rFonts w:hint="eastAsia"/>
          <w:b/>
        </w:rPr>
        <w:t>验证</w:t>
      </w:r>
      <w:r>
        <w:rPr>
          <w:rFonts w:hint="eastAsia"/>
          <w:b/>
        </w:rPr>
        <w:t>HP-PC1</w:t>
      </w:r>
      <w:r>
        <w:rPr>
          <w:rFonts w:hint="eastAsia"/>
          <w:b/>
        </w:rPr>
        <w:t>、</w:t>
      </w:r>
      <w:r>
        <w:rPr>
          <w:rFonts w:hint="eastAsia"/>
          <w:b/>
        </w:rPr>
        <w:t>HP-PC2</w:t>
      </w:r>
      <w:r>
        <w:rPr>
          <w:rFonts w:hint="eastAsia"/>
          <w:b/>
        </w:rPr>
        <w:t>以及</w:t>
      </w:r>
      <w:r>
        <w:rPr>
          <w:rFonts w:hint="eastAsia"/>
          <w:b/>
        </w:rPr>
        <w:t>router</w:t>
      </w:r>
      <w:r>
        <w:rPr>
          <w:rFonts w:hint="eastAsia"/>
          <w:b/>
        </w:rPr>
        <w:t>各个端口的连通性</w:t>
      </w:r>
    </w:p>
    <w:p w:rsidR="001B0BBA" w:rsidRDefault="00065B32" w:rsidP="000650FA">
      <w:r>
        <w:rPr>
          <w:rFonts w:hint="eastAsia"/>
          <w:b/>
        </w:rPr>
        <w:t>HP-PC1 IP</w:t>
      </w:r>
      <w:r>
        <w:rPr>
          <w:rFonts w:hint="eastAsia"/>
          <w:b/>
        </w:rPr>
        <w:t>：</w:t>
      </w:r>
      <w:r w:rsidR="000553B8">
        <w:rPr>
          <w:rFonts w:hint="eastAsia"/>
        </w:rPr>
        <w:t>192.168.0.2</w:t>
      </w:r>
    </w:p>
    <w:p w:rsidR="000F06D0" w:rsidRDefault="000F06D0" w:rsidP="000650FA">
      <w:r>
        <w:rPr>
          <w:noProof/>
        </w:rPr>
        <w:drawing>
          <wp:inline distT="0" distB="0" distL="0" distR="0">
            <wp:extent cx="5274310" cy="4869580"/>
            <wp:effectExtent l="0" t="0" r="254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6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6D1C" w:rsidRDefault="00065B32" w:rsidP="000650FA">
      <w:r>
        <w:rPr>
          <w:rFonts w:hint="eastAsia"/>
          <w:b/>
        </w:rPr>
        <w:t>HP-PC2 IP</w:t>
      </w:r>
      <w:r>
        <w:rPr>
          <w:rFonts w:hint="eastAsia"/>
          <w:b/>
        </w:rPr>
        <w:t>：</w:t>
      </w:r>
      <w:r w:rsidR="00A37B50">
        <w:rPr>
          <w:rFonts w:hint="eastAsia"/>
        </w:rPr>
        <w:t xml:space="preserve">192.168.2.2 </w:t>
      </w:r>
    </w:p>
    <w:p w:rsidR="00FB1BB5" w:rsidRDefault="00065B32" w:rsidP="000650FA">
      <w:r>
        <w:rPr>
          <w:noProof/>
        </w:rPr>
        <w:lastRenderedPageBreak/>
        <w:drawing>
          <wp:inline distT="0" distB="0" distL="0" distR="0">
            <wp:extent cx="5274310" cy="3286066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6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2DAA" w:rsidRDefault="003F2DAA" w:rsidP="000650FA">
      <w:r>
        <w:rPr>
          <w:noProof/>
        </w:rPr>
        <w:drawing>
          <wp:inline distT="0" distB="0" distL="0" distR="0">
            <wp:extent cx="5274310" cy="1670198"/>
            <wp:effectExtent l="0" t="0" r="254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0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194B" w:rsidRDefault="00F6194B" w:rsidP="000650FA"/>
    <w:p w:rsidR="00F6194B" w:rsidRDefault="00F6194B" w:rsidP="000650FA"/>
    <w:p w:rsidR="00F6194B" w:rsidRPr="00AE7D5B" w:rsidRDefault="00F6194B" w:rsidP="00AE7D5B">
      <w:pPr>
        <w:pStyle w:val="a5"/>
        <w:numPr>
          <w:ilvl w:val="0"/>
          <w:numId w:val="4"/>
        </w:numPr>
        <w:autoSpaceDE w:val="0"/>
        <w:spacing w:line="360" w:lineRule="exact"/>
        <w:ind w:firstLineChars="0"/>
        <w:jc w:val="left"/>
        <w:rPr>
          <w:rFonts w:ascii="宋体" w:hAnsi="宋体"/>
          <w:b/>
          <w:kern w:val="27905"/>
        </w:rPr>
      </w:pPr>
      <w:r w:rsidRPr="00AE7D5B">
        <w:rPr>
          <w:rFonts w:ascii="宋体" w:hAnsi="宋体" w:hint="eastAsia"/>
          <w:b/>
          <w:kern w:val="27905"/>
        </w:rPr>
        <w:t>实验结论及思考题</w:t>
      </w:r>
    </w:p>
    <w:p w:rsidR="00AE7D5B" w:rsidRDefault="00AE7D5B" w:rsidP="00AE7D5B">
      <w:pPr>
        <w:jc w:val="left"/>
      </w:pPr>
    </w:p>
    <w:p w:rsidR="00000000" w:rsidRPr="00E03479" w:rsidRDefault="00006846" w:rsidP="00E03479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实验中使用两个路由器组建了一个路由器网络</w:t>
      </w:r>
      <w:r w:rsidR="00E01FCF">
        <w:rPr>
          <w:rFonts w:hint="eastAsia"/>
        </w:rPr>
        <w:t>，作为共享</w:t>
      </w:r>
      <w:r w:rsidR="000917D0">
        <w:rPr>
          <w:rFonts w:hint="eastAsia"/>
        </w:rPr>
        <w:t>网络</w:t>
      </w:r>
      <w:r w:rsidR="00E01FCF">
        <w:rPr>
          <w:rFonts w:hint="eastAsia"/>
        </w:rPr>
        <w:t>基础设施</w:t>
      </w:r>
      <w:r>
        <w:rPr>
          <w:rFonts w:hint="eastAsia"/>
        </w:rPr>
        <w:t>。</w:t>
      </w:r>
      <w:r w:rsidR="00E03479" w:rsidRPr="00E03479">
        <w:rPr>
          <w:rFonts w:hint="eastAsia"/>
        </w:rPr>
        <w:t>对</w:t>
      </w:r>
      <w:r w:rsidR="00E03479" w:rsidRPr="00E03479">
        <w:t>N</w:t>
      </w:r>
      <w:r w:rsidR="00E03479" w:rsidRPr="00E03479">
        <w:rPr>
          <w:rFonts w:hint="eastAsia"/>
        </w:rPr>
        <w:t>台计算机使用共享网络基础设施</w:t>
      </w:r>
      <w:r w:rsidR="00E03479" w:rsidRPr="00E03479">
        <w:t>(</w:t>
      </w:r>
      <w:r w:rsidR="00E03479" w:rsidRPr="00E03479">
        <w:rPr>
          <w:rFonts w:hint="eastAsia"/>
        </w:rPr>
        <w:t>网络核心路由器网络</w:t>
      </w:r>
      <w:r w:rsidR="00E03479" w:rsidRPr="00E03479">
        <w:t>)</w:t>
      </w:r>
      <w:r w:rsidR="00E03479" w:rsidRPr="00E03479">
        <w:rPr>
          <w:rFonts w:hint="eastAsia"/>
        </w:rPr>
        <w:t>方式组建网络？好处在哪里？会带来什么问题？</w:t>
      </w:r>
    </w:p>
    <w:p w:rsidR="00006846" w:rsidRDefault="00006846" w:rsidP="00006846">
      <w:pPr>
        <w:pStyle w:val="a5"/>
        <w:numPr>
          <w:ilvl w:val="0"/>
          <w:numId w:val="5"/>
        </w:numPr>
        <w:ind w:firstLineChars="0"/>
        <w:jc w:val="left"/>
      </w:pPr>
      <w:r w:rsidRPr="00AE7D5B">
        <w:rPr>
          <w:rFonts w:hint="eastAsia"/>
        </w:rPr>
        <w:t>说说你对路由器</w:t>
      </w:r>
      <w:r>
        <w:rPr>
          <w:rFonts w:hint="eastAsia"/>
        </w:rPr>
        <w:t>端口</w:t>
      </w:r>
      <w:r>
        <w:rPr>
          <w:rFonts w:hint="eastAsia"/>
        </w:rPr>
        <w:t>IP</w:t>
      </w:r>
      <w:r>
        <w:rPr>
          <w:rFonts w:hint="eastAsia"/>
        </w:rPr>
        <w:t>参数的认识</w:t>
      </w:r>
      <w:r w:rsidRPr="00AE7D5B">
        <w:rPr>
          <w:rFonts w:hint="eastAsia"/>
        </w:rPr>
        <w:t>？什么是子网？什么是内网</w:t>
      </w:r>
      <w:r w:rsidRPr="00AE7D5B">
        <w:t>IP</w:t>
      </w:r>
      <w:r w:rsidRPr="00AE7D5B">
        <w:rPr>
          <w:rFonts w:hint="eastAsia"/>
        </w:rPr>
        <w:t>？</w:t>
      </w:r>
    </w:p>
    <w:p w:rsidR="00D611C5" w:rsidRDefault="00D12F18" w:rsidP="00D611C5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你认为实验哪些设备提供存储转发的功能，它是如何提供的？与路由表有什么关系？</w:t>
      </w:r>
    </w:p>
    <w:p w:rsidR="008B11A4" w:rsidRDefault="008B11A4" w:rsidP="008B11A4">
      <w:pPr>
        <w:jc w:val="left"/>
      </w:pPr>
      <w:r>
        <w:rPr>
          <w:rFonts w:hint="eastAsia"/>
        </w:rPr>
        <w:t>（接下页）</w:t>
      </w:r>
    </w:p>
    <w:p w:rsidR="00152563" w:rsidRDefault="00152563" w:rsidP="008B11A4">
      <w:pPr>
        <w:jc w:val="left"/>
      </w:pPr>
    </w:p>
    <w:p w:rsidR="00152563" w:rsidRDefault="00152563" w:rsidP="008B11A4">
      <w:pPr>
        <w:jc w:val="left"/>
      </w:pPr>
    </w:p>
    <w:p w:rsidR="00152563" w:rsidRDefault="00152563" w:rsidP="008B11A4">
      <w:pPr>
        <w:jc w:val="left"/>
      </w:pPr>
    </w:p>
    <w:p w:rsidR="00152563" w:rsidRDefault="00152563" w:rsidP="008B11A4">
      <w:pPr>
        <w:jc w:val="left"/>
      </w:pPr>
    </w:p>
    <w:p w:rsidR="00152563" w:rsidRDefault="00152563" w:rsidP="008B11A4">
      <w:pPr>
        <w:jc w:val="left"/>
      </w:pPr>
    </w:p>
    <w:p w:rsidR="00152563" w:rsidRDefault="00152563" w:rsidP="008B11A4">
      <w:pPr>
        <w:jc w:val="left"/>
      </w:pPr>
    </w:p>
    <w:p w:rsidR="00152563" w:rsidRDefault="00152563" w:rsidP="008B11A4">
      <w:pPr>
        <w:jc w:val="left"/>
        <w:rPr>
          <w:rFonts w:hint="eastAsia"/>
        </w:rPr>
      </w:pPr>
    </w:p>
    <w:p w:rsidR="00B42741" w:rsidRPr="00B42741" w:rsidRDefault="00184D17" w:rsidP="00B42741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lastRenderedPageBreak/>
        <w:t>下图中，</w:t>
      </w:r>
      <w:r w:rsidR="00B42741" w:rsidRPr="00B42741">
        <w:rPr>
          <w:rFonts w:hint="eastAsia"/>
        </w:rPr>
        <w:t>在没配置</w:t>
      </w:r>
      <w:r w:rsidR="00B42741" w:rsidRPr="00B42741">
        <w:t>Router1</w:t>
      </w:r>
      <w:r w:rsidR="00B42741" w:rsidRPr="00B42741">
        <w:rPr>
          <w:rFonts w:hint="eastAsia"/>
        </w:rPr>
        <w:t>的路由表情况下，从主机</w:t>
      </w:r>
      <w:r w:rsidR="00B42741" w:rsidRPr="00B42741">
        <w:t>192.168.0.2</w:t>
      </w:r>
      <w:r w:rsidR="00B42741" w:rsidRPr="00B42741">
        <w:rPr>
          <w:rFonts w:hint="eastAsia"/>
        </w:rPr>
        <w:t>可以与</w:t>
      </w:r>
      <w:r w:rsidR="00B42741" w:rsidRPr="00B42741">
        <w:t>ping</w:t>
      </w:r>
      <w:r w:rsidR="00B42741" w:rsidRPr="00B42741">
        <w:rPr>
          <w:rFonts w:hint="eastAsia"/>
        </w:rPr>
        <w:t>通端口</w:t>
      </w:r>
      <w:r w:rsidR="00B42741" w:rsidRPr="00B42741">
        <w:t>192.168.1.2</w:t>
      </w:r>
      <w:r w:rsidR="00B42741" w:rsidRPr="00B42741">
        <w:rPr>
          <w:rFonts w:hint="eastAsia"/>
        </w:rPr>
        <w:t>吗？为什么？</w:t>
      </w:r>
    </w:p>
    <w:p w:rsidR="00B42741" w:rsidRPr="00AE7D5B" w:rsidRDefault="008B11A4" w:rsidP="00152563">
      <w:pPr>
        <w:jc w:val="center"/>
        <w:rPr>
          <w:rFonts w:hint="eastAsia"/>
        </w:rPr>
      </w:pPr>
      <w:r w:rsidRPr="008B11A4"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386123</wp:posOffset>
            </wp:positionH>
            <wp:positionV relativeFrom="paragraph">
              <wp:posOffset>80170</wp:posOffset>
            </wp:positionV>
            <wp:extent cx="4502844" cy="2412973"/>
            <wp:effectExtent l="0" t="0" r="0" b="0"/>
            <wp:wrapNone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844" cy="2412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6194B" w:rsidRDefault="00F6194B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152563" w:rsidP="000650FA"/>
    <w:p w:rsidR="00152563" w:rsidRDefault="008A2B03" w:rsidP="00152563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下图中，</w:t>
      </w:r>
      <w:r w:rsidR="00152563" w:rsidRPr="00152563">
        <w:rPr>
          <w:rFonts w:hint="eastAsia"/>
        </w:rPr>
        <w:t>在仅配置</w:t>
      </w:r>
      <w:r w:rsidR="00152563" w:rsidRPr="00152563">
        <w:t>Router1</w:t>
      </w:r>
      <w:r w:rsidR="00152563" w:rsidRPr="00152563">
        <w:rPr>
          <w:rFonts w:hint="eastAsia"/>
        </w:rPr>
        <w:t>的路由表情况下，从主机</w:t>
      </w:r>
      <w:r w:rsidR="00152563" w:rsidRPr="00152563">
        <w:t>192.168.0.2</w:t>
      </w:r>
      <w:r w:rsidR="00152563" w:rsidRPr="00152563">
        <w:rPr>
          <w:rFonts w:hint="eastAsia"/>
        </w:rPr>
        <w:t>可以与</w:t>
      </w:r>
      <w:r w:rsidR="00152563" w:rsidRPr="00152563">
        <w:t>ping</w:t>
      </w:r>
      <w:r w:rsidR="00152563" w:rsidRPr="00152563">
        <w:rPr>
          <w:rFonts w:hint="eastAsia"/>
        </w:rPr>
        <w:t>通端口</w:t>
      </w:r>
      <w:r w:rsidR="00152563" w:rsidRPr="00152563">
        <w:t>192.168.2.2</w:t>
      </w:r>
      <w:r w:rsidR="00152563" w:rsidRPr="00152563">
        <w:rPr>
          <w:rFonts w:hint="eastAsia"/>
        </w:rPr>
        <w:t>吗？为什么？</w:t>
      </w:r>
    </w:p>
    <w:p w:rsidR="008051DF" w:rsidRPr="00152563" w:rsidRDefault="009C419A" w:rsidP="0012277A">
      <w:pPr>
        <w:jc w:val="left"/>
        <w:rPr>
          <w:rFonts w:hint="eastAsia"/>
        </w:rPr>
      </w:pPr>
      <w:r w:rsidRPr="008B11A4">
        <w:drawing>
          <wp:anchor distT="0" distB="0" distL="114300" distR="114300" simplePos="0" relativeHeight="251658240" behindDoc="0" locked="0" layoutInCell="1" allowOverlap="1" wp14:anchorId="790662A3" wp14:editId="05030AB8">
            <wp:simplePos x="0" y="0"/>
            <wp:positionH relativeFrom="column">
              <wp:posOffset>479996</wp:posOffset>
            </wp:positionH>
            <wp:positionV relativeFrom="paragraph">
              <wp:posOffset>64263</wp:posOffset>
            </wp:positionV>
            <wp:extent cx="4502844" cy="2412973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2844" cy="24129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/>
    <w:p w:rsidR="009C419A" w:rsidRDefault="009C419A" w:rsidP="000650FA">
      <w:pPr>
        <w:rPr>
          <w:rFonts w:hint="eastAsia"/>
        </w:rPr>
      </w:pPr>
    </w:p>
    <w:p w:rsidR="009C419A" w:rsidRDefault="009C419A" w:rsidP="000650FA"/>
    <w:p w:rsidR="00000000" w:rsidRPr="009C419A" w:rsidRDefault="009C419A" w:rsidP="009C419A">
      <w:pPr>
        <w:pStyle w:val="a5"/>
        <w:numPr>
          <w:ilvl w:val="0"/>
          <w:numId w:val="5"/>
        </w:numPr>
        <w:ind w:firstLineChars="0"/>
        <w:jc w:val="left"/>
      </w:pPr>
      <w:r w:rsidRPr="009C419A">
        <w:rPr>
          <w:rFonts w:hint="eastAsia"/>
        </w:rPr>
        <w:t>主机中</w:t>
      </w:r>
      <w:bookmarkStart w:id="1" w:name="_GoBack"/>
      <w:bookmarkEnd w:id="1"/>
      <w:r w:rsidRPr="009C419A">
        <w:rPr>
          <w:rFonts w:hint="eastAsia"/>
        </w:rPr>
        <w:t>的默认网关是什么？有什么作用？</w:t>
      </w:r>
    </w:p>
    <w:p w:rsidR="009C419A" w:rsidRPr="009C419A" w:rsidRDefault="009C419A" w:rsidP="000650FA"/>
    <w:p w:rsidR="00152563" w:rsidRPr="00152563" w:rsidRDefault="00152563" w:rsidP="000650FA">
      <w:pPr>
        <w:rPr>
          <w:rFonts w:hint="eastAsia"/>
        </w:rPr>
      </w:pPr>
    </w:p>
    <w:sectPr w:rsidR="00152563" w:rsidRPr="00152563" w:rsidSect="008B4C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342DD" w:rsidRDefault="00A342DD" w:rsidP="002176F1">
      <w:r>
        <w:separator/>
      </w:r>
    </w:p>
  </w:endnote>
  <w:endnote w:type="continuationSeparator" w:id="0">
    <w:p w:rsidR="00A342DD" w:rsidRDefault="00A342DD" w:rsidP="002176F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342DD" w:rsidRDefault="00A342DD" w:rsidP="002176F1">
      <w:r>
        <w:separator/>
      </w:r>
    </w:p>
  </w:footnote>
  <w:footnote w:type="continuationSeparator" w:id="0">
    <w:p w:rsidR="00A342DD" w:rsidRDefault="00A342DD" w:rsidP="002176F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D172F6"/>
    <w:multiLevelType w:val="hybridMultilevel"/>
    <w:tmpl w:val="95D209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94C405C"/>
    <w:multiLevelType w:val="hybridMultilevel"/>
    <w:tmpl w:val="7E6C68EC"/>
    <w:lvl w:ilvl="0" w:tplc="30B0491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BB24152"/>
    <w:multiLevelType w:val="hybridMultilevel"/>
    <w:tmpl w:val="37807D9C"/>
    <w:lvl w:ilvl="0" w:tplc="45A656D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594583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81FC3F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864989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9985A6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148D74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2EAF46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A7263C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81E78F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327029BB"/>
    <w:multiLevelType w:val="hybridMultilevel"/>
    <w:tmpl w:val="8AF42774"/>
    <w:lvl w:ilvl="0" w:tplc="F2D0DB0A">
      <w:start w:val="5"/>
      <w:numFmt w:val="japaneseCounting"/>
      <w:lvlText w:val="%1、"/>
      <w:lvlJc w:val="left"/>
      <w:pPr>
        <w:ind w:left="440" w:hanging="4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2C9195B"/>
    <w:multiLevelType w:val="hybridMultilevel"/>
    <w:tmpl w:val="F17E0430"/>
    <w:lvl w:ilvl="0" w:tplc="EF02C1C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8FE399C"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F326E2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EE4CFA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5E4EAE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A1E46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B2EF5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63A36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2F8F26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5" w15:restartNumberingAfterBreak="0">
    <w:nsid w:val="367559A8"/>
    <w:multiLevelType w:val="hybridMultilevel"/>
    <w:tmpl w:val="BB400E46"/>
    <w:lvl w:ilvl="0" w:tplc="F1C0F5D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A9074F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53AF7A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624E02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B345CA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D36F2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BCCFAF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EB4D17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EAE66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6C2F0896"/>
    <w:multiLevelType w:val="hybridMultilevel"/>
    <w:tmpl w:val="166A2DC4"/>
    <w:lvl w:ilvl="0" w:tplc="CED8C7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0EF46AB"/>
    <w:multiLevelType w:val="hybridMultilevel"/>
    <w:tmpl w:val="B3A8E858"/>
    <w:lvl w:ilvl="0" w:tplc="3650084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A7584442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2B6E8DC8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B0EE32D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354C1D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D2B0206A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2420DF8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43258D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BF967C1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3"/>
  </w:num>
  <w:num w:numId="5">
    <w:abstractNumId w:val="1"/>
  </w:num>
  <w:num w:numId="6">
    <w:abstractNumId w:val="4"/>
  </w:num>
  <w:num w:numId="7">
    <w:abstractNumId w:val="7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F1281"/>
    <w:rsid w:val="00006846"/>
    <w:rsid w:val="00007E78"/>
    <w:rsid w:val="00015EE8"/>
    <w:rsid w:val="00023A9C"/>
    <w:rsid w:val="00036C3C"/>
    <w:rsid w:val="000553B8"/>
    <w:rsid w:val="00060408"/>
    <w:rsid w:val="000650FA"/>
    <w:rsid w:val="00065B32"/>
    <w:rsid w:val="00070B98"/>
    <w:rsid w:val="00090BE0"/>
    <w:rsid w:val="000917D0"/>
    <w:rsid w:val="000A14AC"/>
    <w:rsid w:val="000D6ECA"/>
    <w:rsid w:val="000E2648"/>
    <w:rsid w:val="000E70E5"/>
    <w:rsid w:val="000F06D0"/>
    <w:rsid w:val="00116505"/>
    <w:rsid w:val="0012277A"/>
    <w:rsid w:val="001231AF"/>
    <w:rsid w:val="0012757E"/>
    <w:rsid w:val="00142B39"/>
    <w:rsid w:val="00152563"/>
    <w:rsid w:val="00184D17"/>
    <w:rsid w:val="001A1F85"/>
    <w:rsid w:val="001B0BBA"/>
    <w:rsid w:val="001C5B24"/>
    <w:rsid w:val="001E2907"/>
    <w:rsid w:val="001E2C82"/>
    <w:rsid w:val="001F1AE9"/>
    <w:rsid w:val="002046B2"/>
    <w:rsid w:val="002176F1"/>
    <w:rsid w:val="0025615C"/>
    <w:rsid w:val="00262412"/>
    <w:rsid w:val="002947C8"/>
    <w:rsid w:val="002C2565"/>
    <w:rsid w:val="002D2702"/>
    <w:rsid w:val="002E0E4B"/>
    <w:rsid w:val="002E63B5"/>
    <w:rsid w:val="00306E56"/>
    <w:rsid w:val="003864F7"/>
    <w:rsid w:val="003926A2"/>
    <w:rsid w:val="003A516D"/>
    <w:rsid w:val="003A6583"/>
    <w:rsid w:val="003A67A0"/>
    <w:rsid w:val="003C77ED"/>
    <w:rsid w:val="003E765E"/>
    <w:rsid w:val="003F01AA"/>
    <w:rsid w:val="003F2DAA"/>
    <w:rsid w:val="004061FD"/>
    <w:rsid w:val="00441D5D"/>
    <w:rsid w:val="004613AE"/>
    <w:rsid w:val="004A40D6"/>
    <w:rsid w:val="004E0D2E"/>
    <w:rsid w:val="004E1A29"/>
    <w:rsid w:val="004E4EFE"/>
    <w:rsid w:val="004F1281"/>
    <w:rsid w:val="0051186E"/>
    <w:rsid w:val="00596F03"/>
    <w:rsid w:val="005977E5"/>
    <w:rsid w:val="005C40AD"/>
    <w:rsid w:val="005D0108"/>
    <w:rsid w:val="005E1CFA"/>
    <w:rsid w:val="00620726"/>
    <w:rsid w:val="006438B5"/>
    <w:rsid w:val="006602FF"/>
    <w:rsid w:val="00675059"/>
    <w:rsid w:val="006850BB"/>
    <w:rsid w:val="006A5437"/>
    <w:rsid w:val="006D068A"/>
    <w:rsid w:val="0070007E"/>
    <w:rsid w:val="00754416"/>
    <w:rsid w:val="00777E8C"/>
    <w:rsid w:val="0079355D"/>
    <w:rsid w:val="007B50AC"/>
    <w:rsid w:val="007E59BA"/>
    <w:rsid w:val="007F084C"/>
    <w:rsid w:val="008051DF"/>
    <w:rsid w:val="00871871"/>
    <w:rsid w:val="008A2B03"/>
    <w:rsid w:val="008A4ED2"/>
    <w:rsid w:val="008A7B32"/>
    <w:rsid w:val="008B11A4"/>
    <w:rsid w:val="008B4CC7"/>
    <w:rsid w:val="00900268"/>
    <w:rsid w:val="0095346E"/>
    <w:rsid w:val="009A50A5"/>
    <w:rsid w:val="009A5FE6"/>
    <w:rsid w:val="009C419A"/>
    <w:rsid w:val="009D3CD2"/>
    <w:rsid w:val="00A01C89"/>
    <w:rsid w:val="00A158DC"/>
    <w:rsid w:val="00A169EC"/>
    <w:rsid w:val="00A21688"/>
    <w:rsid w:val="00A25552"/>
    <w:rsid w:val="00A342DD"/>
    <w:rsid w:val="00A37B50"/>
    <w:rsid w:val="00A42CC6"/>
    <w:rsid w:val="00A66D1C"/>
    <w:rsid w:val="00A7702F"/>
    <w:rsid w:val="00A835A9"/>
    <w:rsid w:val="00A91B93"/>
    <w:rsid w:val="00AB6CB5"/>
    <w:rsid w:val="00AE2C48"/>
    <w:rsid w:val="00AE7D5B"/>
    <w:rsid w:val="00AF7113"/>
    <w:rsid w:val="00B2377E"/>
    <w:rsid w:val="00B42741"/>
    <w:rsid w:val="00B960EF"/>
    <w:rsid w:val="00C7396A"/>
    <w:rsid w:val="00C84113"/>
    <w:rsid w:val="00CD7934"/>
    <w:rsid w:val="00CE70F0"/>
    <w:rsid w:val="00D12A8B"/>
    <w:rsid w:val="00D12F18"/>
    <w:rsid w:val="00D43C64"/>
    <w:rsid w:val="00D611C5"/>
    <w:rsid w:val="00D73D41"/>
    <w:rsid w:val="00D95B2D"/>
    <w:rsid w:val="00D95E72"/>
    <w:rsid w:val="00D974F0"/>
    <w:rsid w:val="00DA35E3"/>
    <w:rsid w:val="00DA4F67"/>
    <w:rsid w:val="00DB38D2"/>
    <w:rsid w:val="00E01FCF"/>
    <w:rsid w:val="00E03479"/>
    <w:rsid w:val="00E66F2A"/>
    <w:rsid w:val="00E77C60"/>
    <w:rsid w:val="00EB5AE2"/>
    <w:rsid w:val="00EF4E64"/>
    <w:rsid w:val="00F13CFA"/>
    <w:rsid w:val="00F21DC8"/>
    <w:rsid w:val="00F247A6"/>
    <w:rsid w:val="00F32D3F"/>
    <w:rsid w:val="00F35DFD"/>
    <w:rsid w:val="00F503D3"/>
    <w:rsid w:val="00F6194B"/>
    <w:rsid w:val="00F65864"/>
    <w:rsid w:val="00F806FB"/>
    <w:rsid w:val="00F8133C"/>
    <w:rsid w:val="00FB1BB5"/>
    <w:rsid w:val="00FF187C"/>
    <w:rsid w:val="00FF74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094041"/>
  <w15:docId w15:val="{05CE2275-73F0-459F-B7AC-43BCBDBAE9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8B4CC7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F21DC8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F21DC8"/>
    <w:rPr>
      <w:sz w:val="18"/>
      <w:szCs w:val="18"/>
    </w:rPr>
  </w:style>
  <w:style w:type="paragraph" w:styleId="a5">
    <w:name w:val="List Paragraph"/>
    <w:basedOn w:val="a"/>
    <w:uiPriority w:val="34"/>
    <w:qFormat/>
    <w:rsid w:val="006602FF"/>
    <w:pPr>
      <w:ind w:firstLineChars="200" w:firstLine="420"/>
    </w:pPr>
  </w:style>
  <w:style w:type="paragraph" w:styleId="a6">
    <w:name w:val="header"/>
    <w:basedOn w:val="a"/>
    <w:link w:val="a7"/>
    <w:uiPriority w:val="99"/>
    <w:unhideWhenUsed/>
    <w:rsid w:val="002176F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2176F1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2176F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2176F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481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95497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061306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23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71712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81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292540">
          <w:marLeft w:val="80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59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9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41857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A8C8F41-CA3D-4F62-98FA-6670C867C8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8</Pages>
  <Words>794</Words>
  <Characters>4528</Characters>
  <Application>Microsoft Office Word</Application>
  <DocSecurity>0</DocSecurity>
  <Lines>37</Lines>
  <Paragraphs>10</Paragraphs>
  <ScaleCrop>false</ScaleCrop>
  <Company/>
  <LinksUpToDate>false</LinksUpToDate>
  <CharactersWithSpaces>5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bo46</cp:lastModifiedBy>
  <cp:revision>135</cp:revision>
  <dcterms:created xsi:type="dcterms:W3CDTF">2015-05-22T08:59:00Z</dcterms:created>
  <dcterms:modified xsi:type="dcterms:W3CDTF">2017-05-28T02:10:00Z</dcterms:modified>
</cp:coreProperties>
</file>